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816E4E4" w14:textId="77777777" w:rsidR="007828E5" w:rsidRPr="009814B2" w:rsidRDefault="007828E5" w:rsidP="007828E5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9814B2">
        <w:rPr>
          <w:rFonts w:ascii="Times New Roman" w:hAnsi="Times New Roman"/>
          <w:b/>
          <w:sz w:val="28"/>
          <w:szCs w:val="28"/>
        </w:rPr>
        <w:t>МИНОБРНАУКИ РОССИИ</w:t>
      </w:r>
    </w:p>
    <w:p w14:paraId="2157EF86" w14:textId="77777777" w:rsidR="007828E5" w:rsidRPr="009814B2" w:rsidRDefault="007828E5" w:rsidP="00A223D3">
      <w:pPr>
        <w:keepNext/>
        <w:spacing w:after="0" w:line="240" w:lineRule="auto"/>
        <w:jc w:val="center"/>
        <w:rPr>
          <w:rFonts w:ascii="Times New Roman" w:hAnsi="Times New Roman"/>
          <w:bCs/>
          <w:sz w:val="28"/>
          <w:szCs w:val="28"/>
        </w:rPr>
      </w:pPr>
      <w:bookmarkStart w:id="0" w:name="_Toc178844156"/>
      <w:bookmarkStart w:id="1" w:name="_Toc178844588"/>
      <w:r w:rsidRPr="009814B2">
        <w:rPr>
          <w:rFonts w:ascii="Times New Roman" w:hAnsi="Times New Roman"/>
          <w:bCs/>
          <w:sz w:val="28"/>
          <w:szCs w:val="28"/>
        </w:rPr>
        <w:t>федеральное государственное автономное образовательное учреждение</w:t>
      </w:r>
      <w:bookmarkEnd w:id="0"/>
      <w:bookmarkEnd w:id="1"/>
      <w:r w:rsidRPr="009814B2">
        <w:rPr>
          <w:rFonts w:ascii="Times New Roman" w:hAnsi="Times New Roman"/>
          <w:bCs/>
          <w:sz w:val="28"/>
          <w:szCs w:val="28"/>
        </w:rPr>
        <w:t xml:space="preserve"> </w:t>
      </w:r>
    </w:p>
    <w:p w14:paraId="458CADE3" w14:textId="77777777" w:rsidR="007828E5" w:rsidRPr="009814B2" w:rsidRDefault="007828E5" w:rsidP="00A223D3">
      <w:pPr>
        <w:keepNext/>
        <w:spacing w:after="0" w:line="240" w:lineRule="auto"/>
        <w:jc w:val="center"/>
        <w:rPr>
          <w:rFonts w:ascii="Times New Roman" w:hAnsi="Times New Roman"/>
          <w:bCs/>
          <w:sz w:val="28"/>
          <w:szCs w:val="28"/>
        </w:rPr>
      </w:pPr>
      <w:bookmarkStart w:id="2" w:name="_Toc178844157"/>
      <w:bookmarkStart w:id="3" w:name="_Toc178844589"/>
      <w:r w:rsidRPr="009814B2">
        <w:rPr>
          <w:rFonts w:ascii="Times New Roman" w:hAnsi="Times New Roman"/>
          <w:bCs/>
          <w:sz w:val="28"/>
          <w:szCs w:val="28"/>
        </w:rPr>
        <w:t>высшего образования</w:t>
      </w:r>
      <w:bookmarkEnd w:id="2"/>
      <w:bookmarkEnd w:id="3"/>
    </w:p>
    <w:p w14:paraId="40F7BEDF" w14:textId="77777777" w:rsidR="007828E5" w:rsidRPr="009814B2" w:rsidRDefault="007828E5" w:rsidP="00A223D3">
      <w:pPr>
        <w:keepNext/>
        <w:spacing w:after="0" w:line="240" w:lineRule="auto"/>
        <w:jc w:val="center"/>
        <w:rPr>
          <w:rFonts w:ascii="Times New Roman" w:hAnsi="Times New Roman"/>
          <w:bCs/>
          <w:sz w:val="28"/>
          <w:szCs w:val="28"/>
        </w:rPr>
      </w:pPr>
      <w:bookmarkStart w:id="4" w:name="_Toc178844158"/>
      <w:bookmarkStart w:id="5" w:name="_Toc178844590"/>
      <w:r w:rsidRPr="009814B2">
        <w:rPr>
          <w:rFonts w:ascii="Times New Roman" w:hAnsi="Times New Roman"/>
          <w:bCs/>
          <w:sz w:val="28"/>
          <w:szCs w:val="28"/>
        </w:rPr>
        <w:t>«Санкт-Петербургский политехнический университет Петра Великого»</w:t>
      </w:r>
      <w:bookmarkEnd w:id="4"/>
      <w:bookmarkEnd w:id="5"/>
    </w:p>
    <w:p w14:paraId="7B624FF1" w14:textId="77777777" w:rsidR="007828E5" w:rsidRPr="009814B2" w:rsidRDefault="007828E5" w:rsidP="00A223D3">
      <w:pPr>
        <w:spacing w:after="240" w:line="240" w:lineRule="auto"/>
        <w:jc w:val="center"/>
        <w:rPr>
          <w:rFonts w:ascii="Times New Roman" w:hAnsi="Times New Roman"/>
          <w:sz w:val="28"/>
          <w:szCs w:val="28"/>
        </w:rPr>
      </w:pPr>
      <w:r w:rsidRPr="009814B2">
        <w:rPr>
          <w:rFonts w:ascii="Times New Roman" w:hAnsi="Times New Roman"/>
          <w:sz w:val="28"/>
          <w:szCs w:val="28"/>
        </w:rPr>
        <w:t>(ФГАОУ ВО «</w:t>
      </w:r>
      <w:proofErr w:type="spellStart"/>
      <w:r w:rsidRPr="009814B2">
        <w:rPr>
          <w:rFonts w:ascii="Times New Roman" w:hAnsi="Times New Roman"/>
          <w:sz w:val="28"/>
          <w:szCs w:val="28"/>
        </w:rPr>
        <w:t>СПбПУ</w:t>
      </w:r>
      <w:proofErr w:type="spellEnd"/>
      <w:r w:rsidRPr="009814B2">
        <w:rPr>
          <w:rFonts w:ascii="Times New Roman" w:hAnsi="Times New Roman"/>
          <w:sz w:val="28"/>
          <w:szCs w:val="28"/>
        </w:rPr>
        <w:t>»)</w:t>
      </w:r>
    </w:p>
    <w:p w14:paraId="05A1D614" w14:textId="77777777" w:rsidR="007828E5" w:rsidRPr="00A56C32" w:rsidRDefault="007828E5" w:rsidP="007828E5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Институт среднего профессионального образования</w:t>
      </w:r>
    </w:p>
    <w:p w14:paraId="2C9E64C1" w14:textId="77777777" w:rsidR="007828E5" w:rsidRPr="009814B2" w:rsidRDefault="007828E5" w:rsidP="007828E5">
      <w:pPr>
        <w:widowControl w:val="0"/>
        <w:spacing w:after="0" w:line="240" w:lineRule="auto"/>
        <w:rPr>
          <w:rFonts w:ascii="Times New Roman" w:eastAsia="Courier New" w:hAnsi="Times New Roman" w:cs="Courier New"/>
          <w:sz w:val="32"/>
          <w:szCs w:val="24"/>
          <w:lang w:bidi="ru-RU"/>
        </w:rPr>
      </w:pPr>
    </w:p>
    <w:p w14:paraId="538C0F63" w14:textId="77777777" w:rsidR="007828E5" w:rsidRPr="009814B2" w:rsidRDefault="007828E5" w:rsidP="007828E5">
      <w:pPr>
        <w:widowControl w:val="0"/>
        <w:spacing w:after="0" w:line="240" w:lineRule="auto"/>
        <w:jc w:val="center"/>
        <w:rPr>
          <w:rFonts w:ascii="Times New Roman" w:eastAsia="Courier New" w:hAnsi="Times New Roman" w:cs="Courier New"/>
          <w:sz w:val="24"/>
          <w:szCs w:val="24"/>
          <w:lang w:bidi="ru-RU"/>
        </w:rPr>
      </w:pPr>
    </w:p>
    <w:p w14:paraId="3F37298C" w14:textId="77777777" w:rsidR="007828E5" w:rsidRPr="009814B2" w:rsidRDefault="007828E5" w:rsidP="007828E5">
      <w:pPr>
        <w:widowControl w:val="0"/>
        <w:spacing w:after="0" w:line="240" w:lineRule="auto"/>
        <w:jc w:val="center"/>
        <w:rPr>
          <w:rFonts w:ascii="Times New Roman" w:eastAsia="Courier New" w:hAnsi="Times New Roman" w:cs="Courier New"/>
          <w:sz w:val="32"/>
          <w:szCs w:val="24"/>
          <w:lang w:bidi="ru-RU"/>
        </w:rPr>
      </w:pPr>
    </w:p>
    <w:p w14:paraId="4241BEDE" w14:textId="77777777" w:rsidR="007828E5" w:rsidRPr="009814B2" w:rsidRDefault="007828E5" w:rsidP="007828E5">
      <w:pPr>
        <w:widowControl w:val="0"/>
        <w:spacing w:after="0" w:line="240" w:lineRule="auto"/>
        <w:jc w:val="center"/>
        <w:rPr>
          <w:rFonts w:ascii="Times New Roman" w:hAnsi="Times New Roman"/>
          <w:b/>
          <w:caps/>
          <w:sz w:val="32"/>
          <w:szCs w:val="28"/>
        </w:rPr>
      </w:pPr>
      <w:r w:rsidRPr="009814B2">
        <w:rPr>
          <w:rFonts w:ascii="Times New Roman" w:hAnsi="Times New Roman"/>
          <w:b/>
          <w:caps/>
          <w:sz w:val="32"/>
          <w:szCs w:val="28"/>
        </w:rPr>
        <w:t xml:space="preserve">ОТЧЕТ </w:t>
      </w:r>
    </w:p>
    <w:p w14:paraId="6F4430C6" w14:textId="77777777" w:rsidR="007828E5" w:rsidRDefault="007828E5" w:rsidP="007828E5">
      <w:pPr>
        <w:widowControl w:val="0"/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9814B2">
        <w:rPr>
          <w:rFonts w:ascii="Times New Roman" w:hAnsi="Times New Roman"/>
          <w:b/>
          <w:sz w:val="28"/>
          <w:szCs w:val="28"/>
        </w:rPr>
        <w:t xml:space="preserve">по </w:t>
      </w:r>
      <w:r>
        <w:rPr>
          <w:rFonts w:ascii="Times New Roman" w:hAnsi="Times New Roman"/>
          <w:b/>
          <w:sz w:val="28"/>
          <w:szCs w:val="28"/>
        </w:rPr>
        <w:t xml:space="preserve">учебной </w:t>
      </w:r>
      <w:r w:rsidRPr="009814B2">
        <w:rPr>
          <w:rFonts w:ascii="Times New Roman" w:hAnsi="Times New Roman"/>
          <w:b/>
          <w:sz w:val="28"/>
          <w:szCs w:val="28"/>
        </w:rPr>
        <w:t>практик</w:t>
      </w:r>
      <w:r>
        <w:rPr>
          <w:rFonts w:ascii="Times New Roman" w:hAnsi="Times New Roman"/>
          <w:b/>
          <w:sz w:val="28"/>
          <w:szCs w:val="28"/>
        </w:rPr>
        <w:t>е</w:t>
      </w:r>
      <w:r w:rsidRPr="009814B2">
        <w:rPr>
          <w:rFonts w:ascii="Times New Roman" w:hAnsi="Times New Roman"/>
          <w:b/>
          <w:sz w:val="28"/>
          <w:szCs w:val="28"/>
        </w:rPr>
        <w:t xml:space="preserve"> </w:t>
      </w:r>
      <w:r>
        <w:rPr>
          <w:rFonts w:ascii="Times New Roman" w:hAnsi="Times New Roman"/>
          <w:b/>
          <w:sz w:val="28"/>
          <w:szCs w:val="28"/>
        </w:rPr>
        <w:t xml:space="preserve">УП.02.01 </w:t>
      </w:r>
      <w:r w:rsidRPr="009814B2">
        <w:rPr>
          <w:rFonts w:ascii="Times New Roman" w:hAnsi="Times New Roman"/>
          <w:b/>
          <w:sz w:val="28"/>
          <w:szCs w:val="28"/>
        </w:rPr>
        <w:t>(по профилю специальности)</w:t>
      </w:r>
    </w:p>
    <w:p w14:paraId="26100BE0" w14:textId="77777777" w:rsidR="007828E5" w:rsidRPr="009814B2" w:rsidRDefault="007828E5" w:rsidP="007828E5">
      <w:pPr>
        <w:widowControl w:val="0"/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14:paraId="50A4523C" w14:textId="77777777" w:rsidR="007828E5" w:rsidRDefault="007828E5" w:rsidP="007828E5">
      <w:pPr>
        <w:spacing w:after="0" w:line="240" w:lineRule="auto"/>
        <w:rPr>
          <w:rFonts w:ascii="Times New Roman" w:hAnsi="Times New Roman"/>
          <w:sz w:val="28"/>
          <w:szCs w:val="24"/>
          <w:u w:val="single"/>
        </w:rPr>
      </w:pPr>
      <w:r>
        <w:rPr>
          <w:rFonts w:ascii="Times New Roman" w:hAnsi="Times New Roman"/>
          <w:sz w:val="28"/>
          <w:szCs w:val="24"/>
        </w:rPr>
        <w:t>п</w:t>
      </w:r>
      <w:r w:rsidRPr="009814B2">
        <w:rPr>
          <w:rFonts w:ascii="Times New Roman" w:hAnsi="Times New Roman"/>
          <w:sz w:val="28"/>
          <w:szCs w:val="24"/>
        </w:rPr>
        <w:t xml:space="preserve">о профессиональному модулю </w:t>
      </w:r>
      <w:r>
        <w:rPr>
          <w:rFonts w:ascii="Times New Roman" w:hAnsi="Times New Roman"/>
          <w:sz w:val="28"/>
          <w:szCs w:val="24"/>
        </w:rPr>
        <w:t>ПМ.</w:t>
      </w:r>
      <w:proofErr w:type="gramStart"/>
      <w:r>
        <w:rPr>
          <w:rFonts w:ascii="Times New Roman" w:hAnsi="Times New Roman"/>
          <w:sz w:val="28"/>
          <w:szCs w:val="24"/>
        </w:rPr>
        <w:t xml:space="preserve">02  </w:t>
      </w:r>
      <w:r w:rsidRPr="00230845">
        <w:rPr>
          <w:rFonts w:ascii="Times New Roman" w:hAnsi="Times New Roman"/>
          <w:sz w:val="28"/>
          <w:szCs w:val="24"/>
          <w:u w:val="single"/>
        </w:rPr>
        <w:t>«</w:t>
      </w:r>
      <w:proofErr w:type="gramEnd"/>
      <w:r w:rsidRPr="00122BF4">
        <w:rPr>
          <w:rFonts w:ascii="Times New Roman" w:hAnsi="Times New Roman"/>
          <w:sz w:val="28"/>
          <w:szCs w:val="24"/>
          <w:u w:val="single"/>
        </w:rPr>
        <w:t>Осуществление интеграции</w:t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 w:rsidRPr="00122BF4">
        <w:rPr>
          <w:rFonts w:ascii="Times New Roman" w:hAnsi="Times New Roman"/>
          <w:sz w:val="28"/>
          <w:szCs w:val="24"/>
          <w:u w:val="single"/>
        </w:rPr>
        <w:t xml:space="preserve"> программных модулей</w:t>
      </w:r>
      <w:r>
        <w:rPr>
          <w:rFonts w:ascii="Times New Roman" w:hAnsi="Times New Roman"/>
          <w:sz w:val="28"/>
          <w:szCs w:val="24"/>
          <w:u w:val="single"/>
        </w:rPr>
        <w:t>»</w:t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</w:p>
    <w:p w14:paraId="4AF3BB09" w14:textId="77777777" w:rsidR="007828E5" w:rsidRPr="009814B2" w:rsidRDefault="007828E5" w:rsidP="007828E5">
      <w:pPr>
        <w:spacing w:after="0" w:line="240" w:lineRule="auto"/>
        <w:jc w:val="center"/>
        <w:rPr>
          <w:rFonts w:ascii="Times New Roman" w:hAnsi="Times New Roman"/>
          <w:sz w:val="18"/>
          <w:szCs w:val="28"/>
        </w:rPr>
      </w:pPr>
      <w:r w:rsidRPr="009814B2">
        <w:rPr>
          <w:rFonts w:ascii="Times New Roman" w:hAnsi="Times New Roman"/>
          <w:sz w:val="20"/>
          <w:szCs w:val="20"/>
        </w:rPr>
        <w:t>(код и наименование)</w:t>
      </w:r>
    </w:p>
    <w:p w14:paraId="035B300D" w14:textId="77777777" w:rsidR="007828E5" w:rsidRPr="00813C00" w:rsidRDefault="007828E5" w:rsidP="007828E5">
      <w:pPr>
        <w:spacing w:before="120" w:after="0" w:line="240" w:lineRule="auto"/>
        <w:rPr>
          <w:rFonts w:ascii="Times New Roman" w:hAnsi="Times New Roman"/>
          <w:sz w:val="28"/>
          <w:szCs w:val="28"/>
        </w:rPr>
      </w:pPr>
      <w:r w:rsidRPr="00363A97">
        <w:rPr>
          <w:rFonts w:ascii="Times New Roman" w:hAnsi="Times New Roman"/>
          <w:sz w:val="28"/>
          <w:szCs w:val="28"/>
        </w:rPr>
        <w:t>Специальность</w:t>
      </w:r>
      <w:r>
        <w:rPr>
          <w:rFonts w:ascii="Times New Roman" w:hAnsi="Times New Roman"/>
          <w:b/>
          <w:sz w:val="28"/>
          <w:szCs w:val="28"/>
          <w:u w:val="single"/>
        </w:rPr>
        <w:tab/>
      </w:r>
      <w:r w:rsidRPr="00363A97">
        <w:rPr>
          <w:rFonts w:ascii="Times New Roman" w:hAnsi="Times New Roman"/>
          <w:sz w:val="28"/>
          <w:szCs w:val="28"/>
          <w:u w:val="single"/>
        </w:rPr>
        <w:t>09</w:t>
      </w:r>
      <w:r w:rsidRPr="00F86F3E">
        <w:rPr>
          <w:rFonts w:ascii="Times New Roman" w:hAnsi="Times New Roman"/>
          <w:sz w:val="28"/>
          <w:szCs w:val="28"/>
          <w:u w:val="single"/>
        </w:rPr>
        <w:t>.02.0</w:t>
      </w:r>
      <w:r>
        <w:rPr>
          <w:rFonts w:ascii="Times New Roman" w:hAnsi="Times New Roman"/>
          <w:sz w:val="28"/>
          <w:szCs w:val="28"/>
          <w:u w:val="single"/>
        </w:rPr>
        <w:t>7   Информационные системы и программирование</w:t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5C4F05CA" w14:textId="77777777" w:rsidR="007828E5" w:rsidRPr="009814B2" w:rsidRDefault="007828E5" w:rsidP="007828E5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                              </w:t>
      </w:r>
      <w:r w:rsidRPr="009814B2">
        <w:rPr>
          <w:rFonts w:ascii="Times New Roman" w:hAnsi="Times New Roman"/>
          <w:sz w:val="20"/>
          <w:szCs w:val="20"/>
        </w:rPr>
        <w:t>(код и наименование специальности)</w:t>
      </w:r>
    </w:p>
    <w:p w14:paraId="5E9DF085" w14:textId="55778403" w:rsidR="007828E5" w:rsidRDefault="007828E5" w:rsidP="007828E5">
      <w:pPr>
        <w:spacing w:before="240" w:after="0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тудент(</w:t>
      </w:r>
      <w:proofErr w:type="gramStart"/>
      <w:r>
        <w:rPr>
          <w:rFonts w:ascii="Times New Roman" w:hAnsi="Times New Roman"/>
          <w:sz w:val="28"/>
          <w:szCs w:val="28"/>
        </w:rPr>
        <w:t>ка</w:t>
      </w:r>
      <w:r w:rsidRPr="00363A97">
        <w:rPr>
          <w:rFonts w:ascii="Times New Roman" w:hAnsi="Times New Roman"/>
          <w:sz w:val="28"/>
          <w:szCs w:val="28"/>
        </w:rPr>
        <w:t>)</w:t>
      </w:r>
      <w:r>
        <w:rPr>
          <w:rFonts w:ascii="Times New Roman" w:hAnsi="Times New Roman"/>
          <w:sz w:val="28"/>
          <w:szCs w:val="28"/>
          <w:u w:val="single"/>
        </w:rPr>
        <w:t xml:space="preserve">  4</w:t>
      </w:r>
      <w:proofErr w:type="gramEnd"/>
      <w:r>
        <w:rPr>
          <w:rFonts w:ascii="Times New Roman" w:hAnsi="Times New Roman"/>
          <w:sz w:val="28"/>
          <w:szCs w:val="28"/>
          <w:u w:val="single"/>
        </w:rPr>
        <w:t xml:space="preserve">  </w:t>
      </w:r>
      <w:r w:rsidRPr="00363A97">
        <w:rPr>
          <w:rFonts w:ascii="Times New Roman" w:hAnsi="Times New Roman"/>
          <w:sz w:val="28"/>
          <w:szCs w:val="28"/>
        </w:rPr>
        <w:t>курса</w:t>
      </w:r>
      <w:r w:rsidRPr="00363A97">
        <w:rPr>
          <w:rFonts w:ascii="Times New Roman" w:hAnsi="Times New Roman"/>
          <w:sz w:val="28"/>
          <w:szCs w:val="28"/>
          <w:u w:val="single"/>
        </w:rPr>
        <w:t xml:space="preserve">  </w:t>
      </w:r>
      <w:r w:rsidRPr="007828E5">
        <w:rPr>
          <w:rFonts w:ascii="Times New Roman" w:hAnsi="Times New Roman"/>
          <w:sz w:val="28"/>
          <w:szCs w:val="28"/>
          <w:u w:val="single"/>
        </w:rPr>
        <w:t>42919/2</w:t>
      </w:r>
      <w:r w:rsidRPr="00363A97">
        <w:rPr>
          <w:rFonts w:ascii="Times New Roman" w:hAnsi="Times New Roman"/>
          <w:sz w:val="28"/>
          <w:szCs w:val="28"/>
          <w:u w:val="single"/>
        </w:rPr>
        <w:t xml:space="preserve">  </w:t>
      </w:r>
      <w:r w:rsidRPr="009814B2">
        <w:rPr>
          <w:rFonts w:ascii="Times New Roman" w:hAnsi="Times New Roman"/>
          <w:sz w:val="28"/>
          <w:szCs w:val="28"/>
        </w:rPr>
        <w:t>группы</w:t>
      </w:r>
    </w:p>
    <w:p w14:paraId="6C210BDC" w14:textId="77777777" w:rsidR="007828E5" w:rsidRPr="006229C9" w:rsidRDefault="007828E5" w:rsidP="007828E5">
      <w:pPr>
        <w:spacing w:after="0" w:line="240" w:lineRule="auto"/>
        <w:rPr>
          <w:rFonts w:ascii="Times New Roman" w:hAnsi="Times New Roman"/>
          <w:sz w:val="14"/>
          <w:szCs w:val="14"/>
        </w:rPr>
      </w:pPr>
    </w:p>
    <w:p w14:paraId="4AD0E631" w14:textId="77777777" w:rsidR="007828E5" w:rsidRPr="001B144E" w:rsidRDefault="007828E5" w:rsidP="007828E5">
      <w:pPr>
        <w:spacing w:after="0" w:line="240" w:lineRule="auto"/>
        <w:rPr>
          <w:rFonts w:ascii="Times New Roman" w:hAnsi="Times New Roman"/>
          <w:sz w:val="12"/>
          <w:szCs w:val="12"/>
        </w:rPr>
      </w:pPr>
    </w:p>
    <w:p w14:paraId="4B1BB599" w14:textId="77777777" w:rsidR="007828E5" w:rsidRDefault="007828E5" w:rsidP="007828E5">
      <w:pPr>
        <w:spacing w:after="0" w:line="240" w:lineRule="auto"/>
        <w:jc w:val="center"/>
        <w:rPr>
          <w:rFonts w:ascii="Times New Roman" w:hAnsi="Times New Roman"/>
          <w:sz w:val="28"/>
          <w:szCs w:val="28"/>
          <w:u w:val="single"/>
        </w:rPr>
      </w:pPr>
    </w:p>
    <w:p w14:paraId="01129995" w14:textId="447E184E" w:rsidR="007828E5" w:rsidRPr="004570F9" w:rsidRDefault="007828E5" w:rsidP="007828E5">
      <w:pPr>
        <w:spacing w:after="0" w:line="240" w:lineRule="auto"/>
        <w:jc w:val="center"/>
        <w:rPr>
          <w:rFonts w:ascii="Times New Roman" w:hAnsi="Times New Roman"/>
          <w:sz w:val="28"/>
          <w:szCs w:val="28"/>
          <w:u w:val="single"/>
        </w:rPr>
      </w:pPr>
      <w:r>
        <w:rPr>
          <w:rFonts w:ascii="Times New Roman" w:hAnsi="Times New Roman"/>
          <w:sz w:val="28"/>
          <w:szCs w:val="28"/>
          <w:u w:val="single"/>
        </w:rPr>
        <w:t xml:space="preserve">   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 w:rsidR="00F72ECC">
        <w:rPr>
          <w:rFonts w:ascii="Times New Roman" w:hAnsi="Times New Roman"/>
          <w:sz w:val="28"/>
          <w:szCs w:val="28"/>
          <w:u w:val="single"/>
        </w:rPr>
        <w:t>Измайлов Ярослав Денисович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419AAB4A" w14:textId="1CC8C26E" w:rsidR="007828E5" w:rsidRPr="009814B2" w:rsidRDefault="007828E5" w:rsidP="007828E5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9814B2">
        <w:rPr>
          <w:rFonts w:ascii="Times New Roman" w:hAnsi="Times New Roman"/>
          <w:sz w:val="20"/>
          <w:szCs w:val="20"/>
        </w:rPr>
        <w:t xml:space="preserve"> (Фамилия, имя, отчество)</w:t>
      </w:r>
    </w:p>
    <w:p w14:paraId="65AA1EA2" w14:textId="77777777" w:rsidR="007828E5" w:rsidRDefault="007828E5" w:rsidP="007828E5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</w:p>
    <w:p w14:paraId="4A660F9B" w14:textId="77777777" w:rsidR="007828E5" w:rsidRDefault="007828E5" w:rsidP="007828E5">
      <w:pPr>
        <w:spacing w:after="0" w:line="204" w:lineRule="auto"/>
        <w:rPr>
          <w:rFonts w:ascii="Times New Roman" w:hAnsi="Times New Roman"/>
          <w:sz w:val="28"/>
          <w:szCs w:val="28"/>
          <w:u w:val="single"/>
        </w:rPr>
      </w:pPr>
      <w:r>
        <w:rPr>
          <w:rFonts w:ascii="Times New Roman" w:hAnsi="Times New Roman"/>
          <w:sz w:val="28"/>
          <w:szCs w:val="24"/>
        </w:rPr>
        <w:t xml:space="preserve">Место </w:t>
      </w:r>
      <w:proofErr w:type="gramStart"/>
      <w:r>
        <w:rPr>
          <w:rFonts w:ascii="Times New Roman" w:hAnsi="Times New Roman"/>
          <w:sz w:val="28"/>
          <w:szCs w:val="24"/>
        </w:rPr>
        <w:t>прохождения  практики</w:t>
      </w:r>
      <w:proofErr w:type="gramEnd"/>
      <w:r>
        <w:rPr>
          <w:rFonts w:ascii="Times New Roman" w:hAnsi="Times New Roman"/>
          <w:sz w:val="28"/>
          <w:szCs w:val="24"/>
        </w:rPr>
        <w:t>:</w:t>
      </w:r>
      <w:r>
        <w:rPr>
          <w:rFonts w:ascii="Times New Roman" w:hAnsi="Times New Roman"/>
          <w:szCs w:val="20"/>
          <w:u w:val="single"/>
        </w:rPr>
        <w:t xml:space="preserve">          </w:t>
      </w:r>
      <w:r>
        <w:rPr>
          <w:rFonts w:ascii="Times New Roman" w:hAnsi="Times New Roman"/>
          <w:sz w:val="28"/>
          <w:szCs w:val="28"/>
          <w:u w:val="single"/>
        </w:rPr>
        <w:t>УВЦ, пр. Энгельса, 23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48719695" w14:textId="77777777" w:rsidR="007828E5" w:rsidRDefault="007828E5" w:rsidP="007828E5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                   (наименование и адрес организации)</w:t>
      </w:r>
    </w:p>
    <w:p w14:paraId="48AAB3D6" w14:textId="77777777" w:rsidR="007828E5" w:rsidRPr="001B144E" w:rsidRDefault="007828E5" w:rsidP="007828E5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</w:p>
    <w:p w14:paraId="57C1ED2F" w14:textId="77777777" w:rsidR="007828E5" w:rsidRDefault="007828E5" w:rsidP="007828E5">
      <w:pPr>
        <w:autoSpaceDE w:val="0"/>
        <w:autoSpaceDN w:val="0"/>
        <w:adjustRightInd w:val="0"/>
        <w:spacing w:after="240" w:line="204" w:lineRule="auto"/>
        <w:jc w:val="center"/>
        <w:rPr>
          <w:rFonts w:ascii="Times New Roman" w:hAnsi="Times New Roman"/>
          <w:sz w:val="28"/>
          <w:szCs w:val="28"/>
        </w:rPr>
      </w:pPr>
    </w:p>
    <w:p w14:paraId="45B5191D" w14:textId="77777777" w:rsidR="007828E5" w:rsidRPr="009814B2" w:rsidRDefault="007828E5" w:rsidP="007828E5">
      <w:pPr>
        <w:autoSpaceDE w:val="0"/>
        <w:autoSpaceDN w:val="0"/>
        <w:adjustRightInd w:val="0"/>
        <w:spacing w:after="240" w:line="204" w:lineRule="auto"/>
        <w:jc w:val="center"/>
        <w:rPr>
          <w:rFonts w:ascii="Times New Roman" w:hAnsi="Times New Roman"/>
          <w:sz w:val="28"/>
          <w:szCs w:val="28"/>
        </w:rPr>
      </w:pPr>
      <w:r w:rsidRPr="009814B2">
        <w:rPr>
          <w:rFonts w:ascii="Times New Roman" w:hAnsi="Times New Roman"/>
          <w:sz w:val="28"/>
          <w:szCs w:val="28"/>
        </w:rPr>
        <w:t>Период прохождения практики</w:t>
      </w:r>
    </w:p>
    <w:p w14:paraId="4F913CBC" w14:textId="77777777" w:rsidR="007828E5" w:rsidRDefault="007828E5" w:rsidP="007828E5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 «23» сентября 2024 г. по «05» октября 2024 г.</w:t>
      </w:r>
    </w:p>
    <w:p w14:paraId="11D3D1EA" w14:textId="77777777" w:rsidR="007828E5" w:rsidRDefault="007828E5" w:rsidP="007828E5">
      <w:pPr>
        <w:tabs>
          <w:tab w:val="left" w:pos="3915"/>
        </w:tabs>
        <w:spacing w:after="0" w:line="204" w:lineRule="auto"/>
        <w:rPr>
          <w:rFonts w:ascii="Times New Roman" w:hAnsi="Times New Roman"/>
          <w:bCs/>
          <w:iCs/>
          <w:sz w:val="18"/>
          <w:szCs w:val="28"/>
        </w:rPr>
      </w:pPr>
    </w:p>
    <w:p w14:paraId="0628BAC7" w14:textId="77777777" w:rsidR="007828E5" w:rsidRDefault="007828E5" w:rsidP="007828E5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</w:p>
    <w:p w14:paraId="639223AE" w14:textId="77777777" w:rsidR="007828E5" w:rsidRDefault="007828E5" w:rsidP="007828E5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</w:p>
    <w:p w14:paraId="786FBDAC" w14:textId="77777777" w:rsidR="007828E5" w:rsidRDefault="007828E5" w:rsidP="007828E5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</w:p>
    <w:p w14:paraId="71CC6C2A" w14:textId="77777777" w:rsidR="007828E5" w:rsidRDefault="007828E5" w:rsidP="007828E5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  <w:r w:rsidRPr="008E4242">
        <w:rPr>
          <w:rFonts w:ascii="Times New Roman" w:hAnsi="Times New Roman"/>
          <w:sz w:val="28"/>
          <w:szCs w:val="28"/>
        </w:rPr>
        <w:t>Руководитель практики</w:t>
      </w:r>
      <w:r>
        <w:rPr>
          <w:rFonts w:ascii="Times New Roman" w:hAnsi="Times New Roman"/>
          <w:sz w:val="28"/>
          <w:szCs w:val="28"/>
        </w:rPr>
        <w:t xml:space="preserve">          </w:t>
      </w:r>
      <w:r>
        <w:rPr>
          <w:rFonts w:ascii="Times New Roman" w:hAnsi="Times New Roman"/>
          <w:sz w:val="28"/>
          <w:szCs w:val="28"/>
          <w:u w:val="single"/>
        </w:rPr>
        <w:tab/>
        <w:t xml:space="preserve">            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</w:rPr>
        <w:tab/>
        <w:t xml:space="preserve">   </w:t>
      </w:r>
      <w:r>
        <w:rPr>
          <w:rFonts w:ascii="Times New Roman" w:hAnsi="Times New Roman"/>
          <w:sz w:val="28"/>
          <w:szCs w:val="28"/>
          <w:u w:val="single"/>
        </w:rPr>
        <w:t xml:space="preserve">  </w:t>
      </w:r>
      <w:proofErr w:type="spellStart"/>
      <w:r>
        <w:rPr>
          <w:rFonts w:ascii="Times New Roman" w:hAnsi="Times New Roman"/>
          <w:sz w:val="28"/>
          <w:szCs w:val="28"/>
          <w:u w:val="single"/>
        </w:rPr>
        <w:t>Хисамутдинова</w:t>
      </w:r>
      <w:proofErr w:type="spellEnd"/>
      <w:r>
        <w:rPr>
          <w:rFonts w:ascii="Times New Roman" w:hAnsi="Times New Roman"/>
          <w:sz w:val="28"/>
          <w:szCs w:val="28"/>
          <w:u w:val="single"/>
        </w:rPr>
        <w:t xml:space="preserve"> А.С.</w:t>
      </w:r>
      <w:r>
        <w:rPr>
          <w:rFonts w:ascii="Times New Roman" w:hAnsi="Times New Roman"/>
          <w:sz w:val="28"/>
          <w:szCs w:val="28"/>
          <w:u w:val="single"/>
        </w:rPr>
        <w:tab/>
        <w:t xml:space="preserve">  </w:t>
      </w:r>
    </w:p>
    <w:p w14:paraId="4A5E6AB0" w14:textId="77777777" w:rsidR="007828E5" w:rsidRDefault="007828E5" w:rsidP="007828E5">
      <w:pPr>
        <w:widowControl w:val="0"/>
        <w:spacing w:after="0" w:line="192" w:lineRule="auto"/>
        <w:jc w:val="both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8"/>
          <w:szCs w:val="28"/>
        </w:rPr>
        <w:t xml:space="preserve">                        </w:t>
      </w:r>
      <w:r>
        <w:rPr>
          <w:rFonts w:ascii="Times New Roman" w:hAnsi="Times New Roman"/>
          <w:sz w:val="24"/>
          <w:szCs w:val="24"/>
        </w:rPr>
        <w:t xml:space="preserve">   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 xml:space="preserve">              (</w:t>
      </w:r>
      <w:proofErr w:type="gramStart"/>
      <w:r>
        <w:rPr>
          <w:rFonts w:ascii="Times New Roman" w:hAnsi="Times New Roman"/>
          <w:sz w:val="20"/>
          <w:szCs w:val="20"/>
        </w:rPr>
        <w:t>подпись)</w:t>
      </w:r>
      <w:r>
        <w:rPr>
          <w:rFonts w:ascii="Times New Roman" w:hAnsi="Times New Roman"/>
          <w:sz w:val="24"/>
          <w:szCs w:val="24"/>
        </w:rPr>
        <w:t xml:space="preserve">   </w:t>
      </w:r>
      <w:proofErr w:type="gramEnd"/>
      <w:r>
        <w:rPr>
          <w:rFonts w:ascii="Times New Roman" w:hAnsi="Times New Roman"/>
          <w:sz w:val="24"/>
          <w:szCs w:val="24"/>
        </w:rPr>
        <w:t xml:space="preserve">                        (</w:t>
      </w:r>
      <w:r>
        <w:rPr>
          <w:rFonts w:ascii="Times New Roman" w:hAnsi="Times New Roman"/>
          <w:sz w:val="20"/>
          <w:szCs w:val="20"/>
        </w:rPr>
        <w:t>расшифровка подписи)</w:t>
      </w:r>
    </w:p>
    <w:p w14:paraId="232FBD47" w14:textId="77777777" w:rsidR="007828E5" w:rsidRDefault="007828E5" w:rsidP="007828E5">
      <w:pPr>
        <w:widowControl w:val="0"/>
        <w:spacing w:after="0" w:line="192" w:lineRule="auto"/>
        <w:jc w:val="both"/>
        <w:rPr>
          <w:rFonts w:ascii="Times New Roman" w:hAnsi="Times New Roman"/>
          <w:sz w:val="20"/>
          <w:szCs w:val="20"/>
        </w:rPr>
      </w:pPr>
    </w:p>
    <w:p w14:paraId="797D1060" w14:textId="77777777" w:rsidR="007828E5" w:rsidRDefault="007828E5" w:rsidP="007828E5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</w:p>
    <w:p w14:paraId="4DEA2CEF" w14:textId="77777777" w:rsidR="007828E5" w:rsidRDefault="007828E5" w:rsidP="007828E5">
      <w:pPr>
        <w:widowControl w:val="0"/>
        <w:spacing w:after="0" w:line="240" w:lineRule="auto"/>
        <w:jc w:val="both"/>
        <w:rPr>
          <w:rFonts w:ascii="Times New Roman" w:hAnsi="Times New Roman"/>
          <w:sz w:val="20"/>
          <w:szCs w:val="24"/>
        </w:rPr>
      </w:pPr>
    </w:p>
    <w:p w14:paraId="2BCAA29E" w14:textId="77777777" w:rsidR="007828E5" w:rsidRDefault="007828E5" w:rsidP="007828E5">
      <w:pPr>
        <w:widowControl w:val="0"/>
        <w:spacing w:after="0" w:line="240" w:lineRule="auto"/>
        <w:jc w:val="both"/>
        <w:rPr>
          <w:rFonts w:ascii="Times New Roman" w:hAnsi="Times New Roman"/>
          <w:sz w:val="20"/>
          <w:szCs w:val="24"/>
        </w:rPr>
      </w:pPr>
    </w:p>
    <w:p w14:paraId="17CD606B" w14:textId="77777777" w:rsidR="007828E5" w:rsidRDefault="007828E5" w:rsidP="007828E5">
      <w:pPr>
        <w:spacing w:after="0" w:line="240" w:lineRule="auto"/>
        <w:rPr>
          <w:rFonts w:ascii="Times New Roman" w:hAnsi="Times New Roman"/>
          <w:sz w:val="24"/>
          <w:szCs w:val="24"/>
          <w:u w:val="single"/>
        </w:rPr>
      </w:pPr>
      <w:r>
        <w:rPr>
          <w:rFonts w:ascii="Times New Roman" w:hAnsi="Times New Roman"/>
          <w:sz w:val="28"/>
          <w:szCs w:val="24"/>
        </w:rPr>
        <w:t xml:space="preserve">Итоговая оценка по </w:t>
      </w:r>
      <w:proofErr w:type="gramStart"/>
      <w:r>
        <w:rPr>
          <w:rFonts w:ascii="Times New Roman" w:hAnsi="Times New Roman"/>
          <w:sz w:val="28"/>
          <w:szCs w:val="24"/>
        </w:rPr>
        <w:t>практике</w:t>
      </w:r>
      <w:r>
        <w:rPr>
          <w:rFonts w:ascii="Times New Roman" w:hAnsi="Times New Roman"/>
          <w:sz w:val="32"/>
          <w:szCs w:val="28"/>
        </w:rPr>
        <w:t xml:space="preserve"> </w:t>
      </w:r>
      <w:r>
        <w:rPr>
          <w:rFonts w:ascii="Times New Roman" w:hAnsi="Times New Roman"/>
          <w:sz w:val="36"/>
          <w:szCs w:val="32"/>
        </w:rPr>
        <w:t xml:space="preserve"> </w:t>
      </w:r>
      <w:r>
        <w:rPr>
          <w:rFonts w:ascii="Times New Roman" w:hAnsi="Times New Roman"/>
          <w:sz w:val="32"/>
          <w:szCs w:val="32"/>
        </w:rPr>
        <w:t>_</w:t>
      </w:r>
      <w:proofErr w:type="gramEnd"/>
      <w:r>
        <w:rPr>
          <w:rFonts w:ascii="Times New Roman" w:hAnsi="Times New Roman"/>
          <w:sz w:val="32"/>
          <w:szCs w:val="32"/>
        </w:rPr>
        <w:t>__________________________________</w:t>
      </w:r>
    </w:p>
    <w:p w14:paraId="3CF89441" w14:textId="77777777" w:rsidR="007828E5" w:rsidRDefault="007828E5" w:rsidP="007828E5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14:paraId="275C61F9" w14:textId="77777777" w:rsidR="007828E5" w:rsidRDefault="007828E5" w:rsidP="007828E5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14:paraId="1E275790" w14:textId="77777777" w:rsidR="007828E5" w:rsidRDefault="007828E5" w:rsidP="007828E5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14:paraId="6656FB70" w14:textId="77777777" w:rsidR="007828E5" w:rsidRDefault="007828E5" w:rsidP="007828E5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14:paraId="31F8E682" w14:textId="77777777" w:rsidR="007828E5" w:rsidRDefault="007828E5" w:rsidP="007828E5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анкт-Петербург</w:t>
      </w:r>
    </w:p>
    <w:p w14:paraId="34AFD581" w14:textId="77777777" w:rsidR="007828E5" w:rsidRPr="00A56C32" w:rsidRDefault="007828E5" w:rsidP="007828E5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024</w:t>
      </w:r>
    </w:p>
    <w:p w14:paraId="6A5D1178" w14:textId="77777777" w:rsidR="007828E5" w:rsidRPr="0045504E" w:rsidRDefault="007828E5" w:rsidP="007828E5">
      <w:pPr>
        <w:spacing w:after="120"/>
        <w:jc w:val="center"/>
        <w:rPr>
          <w:rFonts w:ascii="Times New Roman" w:hAnsi="Times New Roman" w:cs="Times New Roman"/>
          <w:b/>
          <w:sz w:val="32"/>
          <w:szCs w:val="28"/>
        </w:rPr>
      </w:pPr>
      <w:r w:rsidRPr="0045504E">
        <w:rPr>
          <w:rFonts w:ascii="Times New Roman" w:hAnsi="Times New Roman" w:cs="Times New Roman"/>
          <w:b/>
          <w:sz w:val="32"/>
          <w:szCs w:val="28"/>
        </w:rPr>
        <w:lastRenderedPageBreak/>
        <w:t xml:space="preserve">ЗАДАНИЕ </w:t>
      </w:r>
    </w:p>
    <w:p w14:paraId="0F7424C1" w14:textId="77777777" w:rsidR="007828E5" w:rsidRPr="0045504E" w:rsidRDefault="007828E5" w:rsidP="007828E5">
      <w:pPr>
        <w:spacing w:after="360"/>
        <w:jc w:val="center"/>
        <w:rPr>
          <w:rFonts w:ascii="Times New Roman" w:hAnsi="Times New Roman" w:cs="Times New Roman"/>
          <w:sz w:val="28"/>
          <w:szCs w:val="28"/>
          <w:vertAlign w:val="subscript"/>
        </w:rPr>
      </w:pPr>
      <w:r>
        <w:rPr>
          <w:rFonts w:ascii="Times New Roman" w:hAnsi="Times New Roman" w:cs="Times New Roman"/>
          <w:b/>
          <w:sz w:val="28"/>
          <w:szCs w:val="28"/>
        </w:rPr>
        <w:t>на учебную</w:t>
      </w:r>
      <w:r w:rsidRPr="009814B2">
        <w:rPr>
          <w:rFonts w:ascii="Times New Roman" w:hAnsi="Times New Roman" w:cs="Times New Roman"/>
          <w:b/>
          <w:sz w:val="28"/>
          <w:szCs w:val="28"/>
        </w:rPr>
        <w:t xml:space="preserve"> практику (по профилю специальности)</w:t>
      </w:r>
    </w:p>
    <w:p w14:paraId="75B2B2C3" w14:textId="77777777" w:rsidR="007828E5" w:rsidRDefault="007828E5" w:rsidP="007828E5">
      <w:pPr>
        <w:spacing w:after="0" w:line="240" w:lineRule="auto"/>
        <w:rPr>
          <w:rFonts w:ascii="Times New Roman" w:hAnsi="Times New Roman"/>
          <w:sz w:val="28"/>
          <w:szCs w:val="24"/>
          <w:u w:val="single"/>
        </w:rPr>
      </w:pPr>
      <w:r>
        <w:rPr>
          <w:rFonts w:ascii="Times New Roman" w:hAnsi="Times New Roman"/>
          <w:sz w:val="28"/>
          <w:szCs w:val="24"/>
        </w:rPr>
        <w:t>п</w:t>
      </w:r>
      <w:r w:rsidRPr="009814B2">
        <w:rPr>
          <w:rFonts w:ascii="Times New Roman" w:hAnsi="Times New Roman"/>
          <w:sz w:val="28"/>
          <w:szCs w:val="24"/>
        </w:rPr>
        <w:t xml:space="preserve">о профессиональному модулю </w:t>
      </w:r>
      <w:r>
        <w:rPr>
          <w:rFonts w:ascii="Times New Roman" w:hAnsi="Times New Roman"/>
          <w:sz w:val="28"/>
          <w:szCs w:val="24"/>
        </w:rPr>
        <w:t>ПМ.</w:t>
      </w:r>
      <w:proofErr w:type="gramStart"/>
      <w:r>
        <w:rPr>
          <w:rFonts w:ascii="Times New Roman" w:hAnsi="Times New Roman"/>
          <w:sz w:val="28"/>
          <w:szCs w:val="24"/>
        </w:rPr>
        <w:t xml:space="preserve">02  </w:t>
      </w:r>
      <w:r w:rsidRPr="00230845">
        <w:rPr>
          <w:rFonts w:ascii="Times New Roman" w:hAnsi="Times New Roman"/>
          <w:sz w:val="28"/>
          <w:szCs w:val="24"/>
          <w:u w:val="single"/>
        </w:rPr>
        <w:t>«</w:t>
      </w:r>
      <w:proofErr w:type="gramEnd"/>
      <w:r w:rsidRPr="00122BF4">
        <w:rPr>
          <w:rFonts w:ascii="Times New Roman" w:hAnsi="Times New Roman"/>
          <w:sz w:val="28"/>
          <w:szCs w:val="24"/>
          <w:u w:val="single"/>
        </w:rPr>
        <w:t>Осуществление интеграции</w:t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 w:rsidRPr="00122BF4">
        <w:rPr>
          <w:rFonts w:ascii="Times New Roman" w:hAnsi="Times New Roman"/>
          <w:sz w:val="28"/>
          <w:szCs w:val="24"/>
          <w:u w:val="single"/>
        </w:rPr>
        <w:t xml:space="preserve"> программных модулей</w:t>
      </w:r>
      <w:r>
        <w:rPr>
          <w:rFonts w:ascii="Times New Roman" w:hAnsi="Times New Roman"/>
          <w:sz w:val="28"/>
          <w:szCs w:val="24"/>
          <w:u w:val="single"/>
        </w:rPr>
        <w:t>»</w:t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</w:p>
    <w:p w14:paraId="6380DAF3" w14:textId="77777777" w:rsidR="007828E5" w:rsidRPr="009814B2" w:rsidRDefault="007828E5" w:rsidP="007828E5">
      <w:pPr>
        <w:spacing w:after="0" w:line="240" w:lineRule="auto"/>
        <w:jc w:val="center"/>
        <w:rPr>
          <w:rFonts w:ascii="Times New Roman" w:hAnsi="Times New Roman"/>
          <w:sz w:val="18"/>
          <w:szCs w:val="28"/>
        </w:rPr>
      </w:pPr>
      <w:r w:rsidRPr="009814B2">
        <w:rPr>
          <w:rFonts w:ascii="Times New Roman" w:hAnsi="Times New Roman"/>
          <w:sz w:val="20"/>
          <w:szCs w:val="20"/>
        </w:rPr>
        <w:t>(код и наименование)</w:t>
      </w:r>
    </w:p>
    <w:p w14:paraId="615C7CB5" w14:textId="77777777" w:rsidR="007828E5" w:rsidRDefault="007828E5" w:rsidP="007828E5">
      <w:pPr>
        <w:spacing w:before="120" w:after="0" w:line="240" w:lineRule="auto"/>
        <w:rPr>
          <w:rFonts w:ascii="Times New Roman" w:hAnsi="Times New Roman"/>
          <w:sz w:val="28"/>
          <w:szCs w:val="28"/>
        </w:rPr>
      </w:pPr>
    </w:p>
    <w:p w14:paraId="34292331" w14:textId="77777777" w:rsidR="007828E5" w:rsidRPr="00813C00" w:rsidRDefault="007828E5" w:rsidP="007828E5">
      <w:pPr>
        <w:spacing w:before="120" w:after="0" w:line="240" w:lineRule="auto"/>
        <w:rPr>
          <w:rFonts w:ascii="Times New Roman" w:hAnsi="Times New Roman"/>
          <w:sz w:val="28"/>
          <w:szCs w:val="28"/>
        </w:rPr>
      </w:pPr>
      <w:r w:rsidRPr="00363A97">
        <w:rPr>
          <w:rFonts w:ascii="Times New Roman" w:hAnsi="Times New Roman"/>
          <w:sz w:val="28"/>
          <w:szCs w:val="28"/>
        </w:rPr>
        <w:t>Специальность</w:t>
      </w:r>
      <w:r>
        <w:rPr>
          <w:rFonts w:ascii="Times New Roman" w:hAnsi="Times New Roman"/>
          <w:b/>
          <w:sz w:val="28"/>
          <w:szCs w:val="28"/>
          <w:u w:val="single"/>
        </w:rPr>
        <w:tab/>
      </w:r>
      <w:r w:rsidRPr="00363A97">
        <w:rPr>
          <w:rFonts w:ascii="Times New Roman" w:hAnsi="Times New Roman"/>
          <w:sz w:val="28"/>
          <w:szCs w:val="28"/>
          <w:u w:val="single"/>
        </w:rPr>
        <w:t>09</w:t>
      </w:r>
      <w:r w:rsidRPr="00F86F3E">
        <w:rPr>
          <w:rFonts w:ascii="Times New Roman" w:hAnsi="Times New Roman"/>
          <w:sz w:val="28"/>
          <w:szCs w:val="28"/>
          <w:u w:val="single"/>
        </w:rPr>
        <w:t>.02.0</w:t>
      </w:r>
      <w:r>
        <w:rPr>
          <w:rFonts w:ascii="Times New Roman" w:hAnsi="Times New Roman"/>
          <w:sz w:val="28"/>
          <w:szCs w:val="28"/>
          <w:u w:val="single"/>
        </w:rPr>
        <w:t>7   Информационные системы и программирование</w:t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2937D6CF" w14:textId="77777777" w:rsidR="007828E5" w:rsidRDefault="007828E5" w:rsidP="007828E5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                              </w:t>
      </w:r>
      <w:r w:rsidRPr="009814B2">
        <w:rPr>
          <w:rFonts w:ascii="Times New Roman" w:hAnsi="Times New Roman"/>
          <w:sz w:val="20"/>
          <w:szCs w:val="20"/>
        </w:rPr>
        <w:t>(код и наименование специальности)</w:t>
      </w:r>
    </w:p>
    <w:p w14:paraId="5E388C07" w14:textId="77777777" w:rsidR="007828E5" w:rsidRPr="00983509" w:rsidRDefault="007828E5" w:rsidP="007828E5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</w:p>
    <w:p w14:paraId="3A60D7AA" w14:textId="699685BF" w:rsidR="007828E5" w:rsidRDefault="007828E5" w:rsidP="007828E5">
      <w:pPr>
        <w:spacing w:before="240" w:after="0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тудент(</w:t>
      </w:r>
      <w:proofErr w:type="gramStart"/>
      <w:r>
        <w:rPr>
          <w:rFonts w:ascii="Times New Roman" w:hAnsi="Times New Roman"/>
          <w:sz w:val="28"/>
          <w:szCs w:val="28"/>
        </w:rPr>
        <w:t>ка</w:t>
      </w:r>
      <w:r w:rsidRPr="00363A97">
        <w:rPr>
          <w:rFonts w:ascii="Times New Roman" w:hAnsi="Times New Roman"/>
          <w:sz w:val="28"/>
          <w:szCs w:val="28"/>
        </w:rPr>
        <w:t>)</w:t>
      </w:r>
      <w:r>
        <w:rPr>
          <w:rFonts w:ascii="Times New Roman" w:hAnsi="Times New Roman"/>
          <w:sz w:val="28"/>
          <w:szCs w:val="28"/>
          <w:u w:val="single"/>
        </w:rPr>
        <w:t xml:space="preserve">  4</w:t>
      </w:r>
      <w:proofErr w:type="gramEnd"/>
      <w:r>
        <w:rPr>
          <w:rFonts w:ascii="Times New Roman" w:hAnsi="Times New Roman"/>
          <w:sz w:val="28"/>
          <w:szCs w:val="28"/>
          <w:u w:val="single"/>
        </w:rPr>
        <w:t xml:space="preserve">  </w:t>
      </w:r>
      <w:r w:rsidRPr="00363A97">
        <w:rPr>
          <w:rFonts w:ascii="Times New Roman" w:hAnsi="Times New Roman"/>
          <w:sz w:val="28"/>
          <w:szCs w:val="28"/>
        </w:rPr>
        <w:t>курса</w:t>
      </w:r>
      <w:r w:rsidRPr="00363A97">
        <w:rPr>
          <w:rFonts w:ascii="Times New Roman" w:hAnsi="Times New Roman"/>
          <w:sz w:val="28"/>
          <w:szCs w:val="28"/>
          <w:u w:val="single"/>
        </w:rPr>
        <w:t xml:space="preserve">  </w:t>
      </w:r>
      <w:r w:rsidRPr="007828E5">
        <w:rPr>
          <w:rFonts w:ascii="Times New Roman" w:hAnsi="Times New Roman"/>
          <w:sz w:val="28"/>
          <w:szCs w:val="28"/>
          <w:u w:val="single"/>
        </w:rPr>
        <w:t>42919/2</w:t>
      </w:r>
      <w:r w:rsidRPr="00363A97">
        <w:rPr>
          <w:rFonts w:ascii="Times New Roman" w:hAnsi="Times New Roman"/>
          <w:sz w:val="28"/>
          <w:szCs w:val="28"/>
          <w:u w:val="single"/>
        </w:rPr>
        <w:t xml:space="preserve">  </w:t>
      </w:r>
      <w:r w:rsidRPr="009814B2">
        <w:rPr>
          <w:rFonts w:ascii="Times New Roman" w:hAnsi="Times New Roman"/>
          <w:sz w:val="28"/>
          <w:szCs w:val="28"/>
        </w:rPr>
        <w:t>группы</w:t>
      </w:r>
    </w:p>
    <w:p w14:paraId="303E568C" w14:textId="77777777" w:rsidR="007828E5" w:rsidRPr="006229C9" w:rsidRDefault="007828E5" w:rsidP="007828E5">
      <w:pPr>
        <w:spacing w:after="0" w:line="240" w:lineRule="auto"/>
        <w:rPr>
          <w:rFonts w:ascii="Times New Roman" w:hAnsi="Times New Roman"/>
          <w:sz w:val="14"/>
          <w:szCs w:val="14"/>
        </w:rPr>
      </w:pPr>
    </w:p>
    <w:p w14:paraId="628AFEC4" w14:textId="77777777" w:rsidR="007828E5" w:rsidRPr="001B144E" w:rsidRDefault="007828E5" w:rsidP="007828E5">
      <w:pPr>
        <w:spacing w:after="0" w:line="240" w:lineRule="auto"/>
        <w:rPr>
          <w:rFonts w:ascii="Times New Roman" w:hAnsi="Times New Roman"/>
          <w:sz w:val="12"/>
          <w:szCs w:val="12"/>
        </w:rPr>
      </w:pPr>
    </w:p>
    <w:p w14:paraId="095C911B" w14:textId="323D8F4F" w:rsidR="007828E5" w:rsidRPr="004570F9" w:rsidRDefault="007828E5" w:rsidP="007828E5">
      <w:pPr>
        <w:spacing w:after="0" w:line="240" w:lineRule="auto"/>
        <w:jc w:val="center"/>
        <w:rPr>
          <w:rFonts w:ascii="Times New Roman" w:hAnsi="Times New Roman"/>
          <w:sz w:val="28"/>
          <w:szCs w:val="28"/>
          <w:u w:val="single"/>
        </w:rPr>
      </w:pPr>
      <w:r>
        <w:rPr>
          <w:rFonts w:ascii="Times New Roman" w:hAnsi="Times New Roman"/>
          <w:sz w:val="28"/>
          <w:szCs w:val="28"/>
          <w:u w:val="single"/>
        </w:rPr>
        <w:t xml:space="preserve">   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 w:rsidR="004647A1">
        <w:rPr>
          <w:rFonts w:ascii="Times New Roman" w:hAnsi="Times New Roman"/>
          <w:sz w:val="28"/>
          <w:szCs w:val="28"/>
          <w:u w:val="single"/>
        </w:rPr>
        <w:t>Измайлов Ярослав Денисович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3F375B80" w14:textId="35C4B8E8" w:rsidR="007828E5" w:rsidRPr="009814B2" w:rsidRDefault="007828E5" w:rsidP="007828E5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9814B2">
        <w:rPr>
          <w:rFonts w:ascii="Times New Roman" w:hAnsi="Times New Roman"/>
          <w:sz w:val="20"/>
          <w:szCs w:val="20"/>
        </w:rPr>
        <w:t xml:space="preserve"> (Фамилия, имя, отчество)</w:t>
      </w:r>
    </w:p>
    <w:p w14:paraId="49BE1B29" w14:textId="77777777" w:rsidR="007828E5" w:rsidRDefault="007828E5" w:rsidP="007828E5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</w:p>
    <w:p w14:paraId="1D24CFAF" w14:textId="77777777" w:rsidR="007828E5" w:rsidRDefault="007828E5" w:rsidP="007828E5">
      <w:pPr>
        <w:spacing w:after="0" w:line="204" w:lineRule="auto"/>
        <w:rPr>
          <w:rFonts w:ascii="Times New Roman" w:eastAsia="Times New Roman" w:hAnsi="Times New Roman"/>
          <w:sz w:val="28"/>
          <w:szCs w:val="28"/>
          <w:u w:val="single"/>
        </w:rPr>
      </w:pPr>
      <w:r>
        <w:rPr>
          <w:rFonts w:ascii="Times New Roman" w:hAnsi="Times New Roman"/>
          <w:sz w:val="28"/>
          <w:szCs w:val="24"/>
        </w:rPr>
        <w:t xml:space="preserve">Место </w:t>
      </w:r>
      <w:proofErr w:type="gramStart"/>
      <w:r>
        <w:rPr>
          <w:rFonts w:ascii="Times New Roman" w:hAnsi="Times New Roman"/>
          <w:sz w:val="28"/>
          <w:szCs w:val="24"/>
        </w:rPr>
        <w:t>прохождения  практики</w:t>
      </w:r>
      <w:proofErr w:type="gramEnd"/>
      <w:r>
        <w:rPr>
          <w:rFonts w:ascii="Times New Roman" w:hAnsi="Times New Roman"/>
          <w:sz w:val="28"/>
          <w:szCs w:val="24"/>
        </w:rPr>
        <w:t>:</w:t>
      </w:r>
      <w:r>
        <w:rPr>
          <w:rFonts w:ascii="Times New Roman" w:hAnsi="Times New Roman"/>
          <w:szCs w:val="20"/>
          <w:u w:val="single"/>
        </w:rPr>
        <w:t xml:space="preserve">          </w:t>
      </w:r>
      <w:r>
        <w:rPr>
          <w:rFonts w:ascii="Times New Roman" w:hAnsi="Times New Roman"/>
          <w:sz w:val="28"/>
          <w:szCs w:val="28"/>
          <w:u w:val="single"/>
        </w:rPr>
        <w:t>УВЦ, пр. Энгельса, 23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2840339C" w14:textId="77777777" w:rsidR="007828E5" w:rsidRDefault="007828E5" w:rsidP="007828E5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                   (наименование и адрес организации)</w:t>
      </w:r>
    </w:p>
    <w:p w14:paraId="4208A2A4" w14:textId="77777777" w:rsidR="007828E5" w:rsidRDefault="007828E5" w:rsidP="007828E5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</w:p>
    <w:p w14:paraId="6054458B" w14:textId="77777777" w:rsidR="007828E5" w:rsidRDefault="007828E5" w:rsidP="007828E5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16"/>
          <w:szCs w:val="16"/>
        </w:rPr>
      </w:pPr>
    </w:p>
    <w:p w14:paraId="1BFCC8C7" w14:textId="77777777" w:rsidR="007828E5" w:rsidRDefault="007828E5" w:rsidP="007828E5">
      <w:pPr>
        <w:autoSpaceDE w:val="0"/>
        <w:autoSpaceDN w:val="0"/>
        <w:adjustRightInd w:val="0"/>
        <w:spacing w:after="240" w:line="204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ериод прохождения практики</w:t>
      </w:r>
    </w:p>
    <w:p w14:paraId="4BAF479E" w14:textId="77777777" w:rsidR="007828E5" w:rsidRDefault="007828E5" w:rsidP="007828E5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eastAsia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 «23» сентября 2024 г. по «05» октября 2024 г.</w:t>
      </w:r>
    </w:p>
    <w:p w14:paraId="1E5B63A0" w14:textId="77777777" w:rsidR="007828E5" w:rsidRDefault="007828E5" w:rsidP="007828E5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iCs/>
          <w:sz w:val="28"/>
          <w:szCs w:val="28"/>
        </w:rPr>
      </w:pPr>
    </w:p>
    <w:p w14:paraId="3309A1D4" w14:textId="77777777" w:rsidR="007828E5" w:rsidRPr="00BD0C91" w:rsidRDefault="007828E5" w:rsidP="007828E5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iCs/>
          <w:sz w:val="16"/>
          <w:szCs w:val="16"/>
        </w:rPr>
      </w:pPr>
    </w:p>
    <w:p w14:paraId="13921E68" w14:textId="77777777" w:rsidR="007828E5" w:rsidRPr="00BD0C91" w:rsidRDefault="007828E5" w:rsidP="007828E5">
      <w:pPr>
        <w:spacing w:after="0" w:line="240" w:lineRule="auto"/>
        <w:jc w:val="both"/>
        <w:rPr>
          <w:rFonts w:ascii="Times New Roman" w:hAnsi="Times New Roman"/>
          <w:i/>
          <w:sz w:val="28"/>
          <w:szCs w:val="28"/>
        </w:rPr>
      </w:pPr>
      <w:r w:rsidRPr="0045504E">
        <w:rPr>
          <w:rFonts w:ascii="Times New Roman" w:hAnsi="Times New Roman"/>
          <w:b/>
          <w:sz w:val="28"/>
          <w:szCs w:val="28"/>
        </w:rPr>
        <w:t>Виды работ, обязательные для выполнения</w:t>
      </w:r>
      <w:r w:rsidRPr="0045504E">
        <w:rPr>
          <w:rFonts w:ascii="Times New Roman" w:hAnsi="Times New Roman"/>
          <w:sz w:val="28"/>
          <w:szCs w:val="28"/>
        </w:rPr>
        <w:t xml:space="preserve"> </w:t>
      </w:r>
      <w:r w:rsidRPr="0045504E">
        <w:rPr>
          <w:rFonts w:ascii="Times New Roman" w:hAnsi="Times New Roman"/>
          <w:i/>
          <w:sz w:val="28"/>
          <w:szCs w:val="28"/>
        </w:rPr>
        <w:t>(переносится из программы, соответствующего ПМ)</w:t>
      </w:r>
      <w:r>
        <w:rPr>
          <w:rFonts w:ascii="Times New Roman" w:hAnsi="Times New Roman"/>
          <w:i/>
          <w:sz w:val="28"/>
          <w:szCs w:val="28"/>
        </w:rPr>
        <w:t>:</w:t>
      </w:r>
    </w:p>
    <w:p w14:paraId="67A52DD5" w14:textId="77777777" w:rsidR="007828E5" w:rsidRDefault="007828E5" w:rsidP="007828E5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14:paraId="46DC2B1B" w14:textId="77777777" w:rsidR="007828E5" w:rsidRPr="00766152" w:rsidRDefault="007828E5" w:rsidP="007828E5">
      <w:pPr>
        <w:pStyle w:val="a"/>
        <w:rPr>
          <w:rFonts w:eastAsiaTheme="minorEastAsia" w:cstheme="minorBidi"/>
          <w:sz w:val="28"/>
          <w:szCs w:val="28"/>
        </w:rPr>
      </w:pPr>
      <w:r w:rsidRPr="00766152">
        <w:rPr>
          <w:rFonts w:eastAsiaTheme="minorEastAsia" w:cstheme="minorBidi"/>
          <w:sz w:val="28"/>
          <w:szCs w:val="28"/>
        </w:rPr>
        <w:t>Участие в выработке требований к программному обеспечению;</w:t>
      </w:r>
    </w:p>
    <w:p w14:paraId="076E85C6" w14:textId="77777777" w:rsidR="007828E5" w:rsidRPr="00766152" w:rsidRDefault="007828E5" w:rsidP="007828E5">
      <w:pPr>
        <w:pStyle w:val="a"/>
        <w:rPr>
          <w:rFonts w:eastAsiaTheme="minorEastAsia" w:cstheme="minorBidi"/>
          <w:sz w:val="28"/>
          <w:szCs w:val="28"/>
        </w:rPr>
      </w:pPr>
      <w:r w:rsidRPr="00766152">
        <w:rPr>
          <w:rFonts w:eastAsiaTheme="minorEastAsia" w:cstheme="minorBidi"/>
          <w:sz w:val="28"/>
          <w:szCs w:val="28"/>
        </w:rPr>
        <w:t>Стадии проектирования программного обеспечения</w:t>
      </w:r>
      <w:r>
        <w:rPr>
          <w:rFonts w:eastAsiaTheme="minorEastAsia" w:cstheme="minorBidi"/>
          <w:sz w:val="28"/>
          <w:szCs w:val="28"/>
        </w:rPr>
        <w:t xml:space="preserve">. </w:t>
      </w:r>
      <w:r w:rsidRPr="00F07BDE">
        <w:rPr>
          <w:rFonts w:eastAsiaTheme="minorEastAsia" w:cstheme="minorBidi"/>
          <w:sz w:val="28"/>
          <w:szCs w:val="28"/>
        </w:rPr>
        <w:t>Проектирование UML-диаграмм</w:t>
      </w:r>
      <w:r w:rsidRPr="00766152">
        <w:rPr>
          <w:rFonts w:eastAsiaTheme="minorEastAsia" w:cstheme="minorBidi"/>
          <w:sz w:val="28"/>
          <w:szCs w:val="28"/>
        </w:rPr>
        <w:t>;</w:t>
      </w:r>
    </w:p>
    <w:p w14:paraId="360EC40A" w14:textId="77777777" w:rsidR="007828E5" w:rsidRPr="00766152" w:rsidRDefault="007828E5" w:rsidP="007828E5">
      <w:pPr>
        <w:pStyle w:val="a"/>
        <w:rPr>
          <w:rFonts w:eastAsiaTheme="minorEastAsia" w:cstheme="minorBidi"/>
          <w:sz w:val="28"/>
          <w:szCs w:val="28"/>
        </w:rPr>
      </w:pPr>
      <w:r w:rsidRPr="00F07BDE">
        <w:rPr>
          <w:rFonts w:eastAsiaTheme="minorEastAsia" w:cstheme="minorBidi"/>
          <w:sz w:val="28"/>
          <w:szCs w:val="28"/>
        </w:rPr>
        <w:t>Конструирование пользовательского интерфейса. Разработка модулей программного обеспечения</w:t>
      </w:r>
      <w:r w:rsidRPr="00766152">
        <w:rPr>
          <w:rFonts w:eastAsiaTheme="minorEastAsia" w:cstheme="minorBidi"/>
          <w:sz w:val="28"/>
          <w:szCs w:val="28"/>
        </w:rPr>
        <w:t>;</w:t>
      </w:r>
    </w:p>
    <w:p w14:paraId="6F837591" w14:textId="77777777" w:rsidR="007828E5" w:rsidRDefault="007828E5" w:rsidP="007828E5">
      <w:pPr>
        <w:pStyle w:val="a"/>
        <w:rPr>
          <w:rFonts w:eastAsiaTheme="minorEastAsia" w:cstheme="minorBidi"/>
          <w:sz w:val="28"/>
          <w:szCs w:val="28"/>
        </w:rPr>
      </w:pPr>
      <w:r w:rsidRPr="00F07BDE">
        <w:rPr>
          <w:rFonts w:eastAsiaTheme="minorEastAsia" w:cstheme="minorBidi"/>
          <w:sz w:val="28"/>
          <w:szCs w:val="28"/>
        </w:rPr>
        <w:t>Разработка рабочего проекта и технологической документации</w:t>
      </w:r>
      <w:r>
        <w:rPr>
          <w:rFonts w:eastAsiaTheme="minorEastAsia" w:cstheme="minorBidi"/>
          <w:sz w:val="28"/>
          <w:szCs w:val="28"/>
        </w:rPr>
        <w:t>.</w:t>
      </w:r>
    </w:p>
    <w:p w14:paraId="214235E3" w14:textId="77777777" w:rsidR="007828E5" w:rsidRPr="00766152" w:rsidRDefault="007828E5" w:rsidP="007828E5">
      <w:pPr>
        <w:pStyle w:val="a"/>
        <w:numPr>
          <w:ilvl w:val="0"/>
          <w:numId w:val="0"/>
        </w:numPr>
        <w:ind w:left="360" w:hanging="355"/>
        <w:rPr>
          <w:rFonts w:eastAsiaTheme="minorEastAsia" w:cstheme="minorBidi"/>
          <w:sz w:val="28"/>
          <w:szCs w:val="28"/>
        </w:rPr>
      </w:pPr>
    </w:p>
    <w:p w14:paraId="041A02D6" w14:textId="77777777" w:rsidR="007828E5" w:rsidRPr="00766152" w:rsidRDefault="007828E5" w:rsidP="007828E5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14:paraId="74EB7626" w14:textId="77777777" w:rsidR="007828E5" w:rsidRDefault="007828E5" w:rsidP="007828E5">
      <w:pPr>
        <w:spacing w:after="0" w:line="240" w:lineRule="auto"/>
        <w:jc w:val="both"/>
        <w:rPr>
          <w:rFonts w:ascii="Times New Roman" w:hAnsi="Times New Roman" w:cs="Times New Roman"/>
          <w:b/>
          <w:sz w:val="28"/>
          <w:szCs w:val="32"/>
        </w:rPr>
      </w:pPr>
    </w:p>
    <w:p w14:paraId="082088AB" w14:textId="50DAF4CB" w:rsidR="007828E5" w:rsidRPr="00BD0C91" w:rsidRDefault="007828E5" w:rsidP="007828E5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8"/>
        </w:rPr>
      </w:pPr>
      <w:r w:rsidRPr="00BD0C91">
        <w:rPr>
          <w:rFonts w:ascii="Times New Roman" w:hAnsi="Times New Roman" w:cs="Times New Roman"/>
          <w:b/>
          <w:sz w:val="28"/>
          <w:szCs w:val="32"/>
        </w:rPr>
        <w:t>Индивидуальное задание: ВАРИАНТ</w:t>
      </w:r>
      <w:r w:rsidRPr="00D3514A">
        <w:rPr>
          <w:rFonts w:ascii="Times New Roman" w:hAnsi="Times New Roman" w:cs="Times New Roman"/>
          <w:b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sz w:val="24"/>
          <w:szCs w:val="24"/>
        </w:rPr>
        <w:t>10</w:t>
      </w:r>
    </w:p>
    <w:p w14:paraId="6327BB25" w14:textId="77777777" w:rsidR="007828E5" w:rsidRPr="00BD0C91" w:rsidRDefault="007828E5" w:rsidP="007828E5">
      <w:pPr>
        <w:spacing w:after="0" w:line="240" w:lineRule="auto"/>
        <w:ind w:firstLine="708"/>
        <w:jc w:val="both"/>
        <w:rPr>
          <w:rFonts w:ascii="Times New Roman" w:hAnsi="Times New Roman" w:cs="Times New Roman"/>
          <w:i/>
          <w:sz w:val="40"/>
          <w:szCs w:val="40"/>
        </w:rPr>
      </w:pPr>
    </w:p>
    <w:p w14:paraId="06436F09" w14:textId="77777777" w:rsidR="007828E5" w:rsidRPr="00BD0C91" w:rsidRDefault="007828E5" w:rsidP="007828E5">
      <w:pPr>
        <w:spacing w:after="0" w:line="206" w:lineRule="auto"/>
        <w:rPr>
          <w:rFonts w:ascii="Times New Roman" w:hAnsi="Times New Roman" w:cs="Times New Roman"/>
          <w:sz w:val="20"/>
          <w:szCs w:val="20"/>
        </w:rPr>
      </w:pPr>
    </w:p>
    <w:p w14:paraId="640751A8" w14:textId="77777777" w:rsidR="007828E5" w:rsidRDefault="007828E5" w:rsidP="007828E5">
      <w:pPr>
        <w:spacing w:after="0" w:line="206" w:lineRule="auto"/>
        <w:rPr>
          <w:rFonts w:ascii="Times New Roman" w:hAnsi="Times New Roman" w:cs="Times New Roman"/>
          <w:sz w:val="28"/>
          <w:szCs w:val="28"/>
        </w:rPr>
      </w:pPr>
    </w:p>
    <w:p w14:paraId="07D48C60" w14:textId="77777777" w:rsidR="007828E5" w:rsidRPr="006950A5" w:rsidRDefault="007828E5" w:rsidP="007828E5">
      <w:pPr>
        <w:spacing w:after="0" w:line="206" w:lineRule="auto"/>
        <w:rPr>
          <w:rFonts w:ascii="Times New Roman" w:hAnsi="Times New Roman" w:cs="Times New Roman"/>
          <w:sz w:val="28"/>
          <w:szCs w:val="28"/>
        </w:rPr>
      </w:pPr>
      <w:r w:rsidRPr="006950A5">
        <w:rPr>
          <w:rFonts w:ascii="Times New Roman" w:hAnsi="Times New Roman" w:cs="Times New Roman"/>
          <w:sz w:val="28"/>
          <w:szCs w:val="28"/>
        </w:rPr>
        <w:t>Задание выдал «</w:t>
      </w:r>
      <w:r>
        <w:rPr>
          <w:rFonts w:ascii="Times New Roman" w:hAnsi="Times New Roman" w:cs="Times New Roman"/>
          <w:sz w:val="28"/>
          <w:szCs w:val="28"/>
        </w:rPr>
        <w:t>23</w:t>
      </w:r>
      <w:r w:rsidRPr="006950A5">
        <w:rPr>
          <w:rFonts w:ascii="Times New Roman" w:hAnsi="Times New Roman" w:cs="Times New Roman"/>
          <w:sz w:val="28"/>
          <w:szCs w:val="28"/>
        </w:rPr>
        <w:t xml:space="preserve">» </w:t>
      </w:r>
      <w:r>
        <w:rPr>
          <w:rFonts w:ascii="Times New Roman" w:hAnsi="Times New Roman" w:cs="Times New Roman"/>
          <w:sz w:val="28"/>
          <w:szCs w:val="28"/>
        </w:rPr>
        <w:t>сентября</w:t>
      </w:r>
      <w:r w:rsidRPr="006950A5">
        <w:rPr>
          <w:rFonts w:ascii="Times New Roman" w:hAnsi="Times New Roman" w:cs="Times New Roman"/>
          <w:sz w:val="28"/>
          <w:szCs w:val="28"/>
        </w:rPr>
        <w:t xml:space="preserve"> 20</w:t>
      </w:r>
      <w:r>
        <w:rPr>
          <w:rFonts w:ascii="Times New Roman" w:hAnsi="Times New Roman" w:cs="Times New Roman"/>
          <w:sz w:val="28"/>
          <w:szCs w:val="28"/>
        </w:rPr>
        <w:t>24</w:t>
      </w:r>
      <w:r w:rsidRPr="006950A5">
        <w:rPr>
          <w:rFonts w:ascii="Times New Roman" w:hAnsi="Times New Roman" w:cs="Times New Roman"/>
          <w:sz w:val="28"/>
          <w:szCs w:val="28"/>
        </w:rPr>
        <w:t xml:space="preserve"> г. </w:t>
      </w:r>
      <w:r w:rsidRPr="00983509">
        <w:rPr>
          <w:rFonts w:ascii="Times New Roman" w:hAnsi="Times New Roman" w:cs="Times New Roman"/>
          <w:sz w:val="28"/>
          <w:szCs w:val="28"/>
          <w:u w:val="single"/>
        </w:rPr>
        <w:t xml:space="preserve">_____________     </w:t>
      </w:r>
      <w:r w:rsidRPr="006950A5">
        <w:rPr>
          <w:rFonts w:ascii="Times New Roman" w:hAnsi="Times New Roman" w:cs="Times New Roman"/>
          <w:sz w:val="28"/>
          <w:szCs w:val="28"/>
        </w:rPr>
        <w:t xml:space="preserve">   </w:t>
      </w:r>
      <w:proofErr w:type="spellStart"/>
      <w:r>
        <w:rPr>
          <w:rFonts w:ascii="Times New Roman" w:hAnsi="Times New Roman" w:cs="Times New Roman"/>
          <w:sz w:val="28"/>
          <w:szCs w:val="28"/>
          <w:u w:val="single"/>
        </w:rPr>
        <w:t>Хисамутдинова</w:t>
      </w:r>
      <w:proofErr w:type="spellEnd"/>
      <w:r>
        <w:rPr>
          <w:rFonts w:ascii="Times New Roman" w:hAnsi="Times New Roman" w:cs="Times New Roman"/>
          <w:sz w:val="28"/>
          <w:szCs w:val="28"/>
          <w:u w:val="single"/>
        </w:rPr>
        <w:t xml:space="preserve"> А.С.</w:t>
      </w:r>
    </w:p>
    <w:p w14:paraId="0019F966" w14:textId="77777777" w:rsidR="007828E5" w:rsidRPr="006950A5" w:rsidRDefault="007828E5" w:rsidP="007828E5">
      <w:pPr>
        <w:spacing w:after="0" w:line="206" w:lineRule="auto"/>
        <w:rPr>
          <w:rFonts w:ascii="Times New Roman" w:hAnsi="Times New Roman" w:cs="Times New Roman"/>
          <w:sz w:val="28"/>
          <w:szCs w:val="28"/>
        </w:rPr>
      </w:pPr>
      <w:r w:rsidRPr="009814B2">
        <w:rPr>
          <w:rFonts w:ascii="Times New Roman" w:hAnsi="Times New Roman" w:cs="Times New Roman"/>
          <w:i/>
          <w:sz w:val="28"/>
          <w:szCs w:val="28"/>
          <w:vertAlign w:val="subscript"/>
        </w:rPr>
        <w:tab/>
      </w:r>
      <w:r w:rsidRPr="009814B2">
        <w:rPr>
          <w:rFonts w:ascii="Times New Roman" w:hAnsi="Times New Roman" w:cs="Times New Roman"/>
          <w:i/>
          <w:sz w:val="28"/>
          <w:szCs w:val="28"/>
          <w:vertAlign w:val="subscript"/>
        </w:rPr>
        <w:tab/>
      </w:r>
      <w:r w:rsidRPr="009814B2">
        <w:rPr>
          <w:rFonts w:ascii="Times New Roman" w:hAnsi="Times New Roman" w:cs="Times New Roman"/>
          <w:i/>
          <w:sz w:val="28"/>
          <w:szCs w:val="28"/>
          <w:vertAlign w:val="subscript"/>
        </w:rPr>
        <w:tab/>
      </w:r>
      <w:r w:rsidRPr="009814B2">
        <w:rPr>
          <w:rFonts w:ascii="Times New Roman" w:hAnsi="Times New Roman" w:cs="Times New Roman"/>
          <w:i/>
          <w:sz w:val="28"/>
          <w:szCs w:val="28"/>
          <w:vertAlign w:val="subscript"/>
        </w:rPr>
        <w:tab/>
      </w:r>
      <w:r w:rsidRPr="009814B2">
        <w:rPr>
          <w:rFonts w:ascii="Times New Roman" w:hAnsi="Times New Roman" w:cs="Times New Roman"/>
          <w:i/>
          <w:sz w:val="28"/>
          <w:szCs w:val="28"/>
          <w:vertAlign w:val="subscript"/>
        </w:rPr>
        <w:tab/>
      </w:r>
      <w:r w:rsidRPr="009814B2">
        <w:rPr>
          <w:rFonts w:ascii="Times New Roman" w:hAnsi="Times New Roman" w:cs="Times New Roman"/>
          <w:i/>
          <w:sz w:val="28"/>
          <w:szCs w:val="28"/>
          <w:vertAlign w:val="subscript"/>
        </w:rPr>
        <w:tab/>
      </w:r>
      <w:r w:rsidRPr="009814B2">
        <w:rPr>
          <w:rFonts w:ascii="Times New Roman" w:hAnsi="Times New Roman" w:cs="Times New Roman"/>
          <w:i/>
          <w:sz w:val="28"/>
          <w:szCs w:val="28"/>
          <w:vertAlign w:val="subscript"/>
        </w:rPr>
        <w:tab/>
      </w:r>
      <w:r>
        <w:rPr>
          <w:rFonts w:ascii="Times New Roman" w:hAnsi="Times New Roman" w:cs="Times New Roman"/>
          <w:sz w:val="28"/>
          <w:szCs w:val="28"/>
          <w:vertAlign w:val="subscript"/>
        </w:rPr>
        <w:t xml:space="preserve">    (подпись)</w:t>
      </w:r>
      <w:r>
        <w:rPr>
          <w:rFonts w:ascii="Times New Roman" w:hAnsi="Times New Roman" w:cs="Times New Roman"/>
          <w:sz w:val="28"/>
          <w:szCs w:val="28"/>
          <w:vertAlign w:val="subscript"/>
        </w:rPr>
        <w:tab/>
      </w:r>
      <w:r>
        <w:rPr>
          <w:rFonts w:ascii="Times New Roman" w:hAnsi="Times New Roman" w:cs="Times New Roman"/>
          <w:sz w:val="28"/>
          <w:szCs w:val="28"/>
          <w:vertAlign w:val="subscript"/>
        </w:rPr>
        <w:tab/>
        <w:t xml:space="preserve">      </w:t>
      </w:r>
      <w:proofErr w:type="gramStart"/>
      <w:r>
        <w:rPr>
          <w:rFonts w:ascii="Times New Roman" w:hAnsi="Times New Roman" w:cs="Times New Roman"/>
          <w:sz w:val="28"/>
          <w:szCs w:val="28"/>
          <w:vertAlign w:val="subscript"/>
        </w:rPr>
        <w:t xml:space="preserve">   </w:t>
      </w:r>
      <w:r w:rsidRPr="009814B2">
        <w:rPr>
          <w:rFonts w:ascii="Times New Roman" w:hAnsi="Times New Roman" w:cs="Times New Roman"/>
          <w:sz w:val="28"/>
          <w:szCs w:val="28"/>
          <w:vertAlign w:val="subscript"/>
        </w:rPr>
        <w:t>(</w:t>
      </w:r>
      <w:proofErr w:type="gramEnd"/>
      <w:r w:rsidRPr="009814B2">
        <w:rPr>
          <w:rFonts w:ascii="Times New Roman" w:hAnsi="Times New Roman" w:cs="Times New Roman"/>
          <w:sz w:val="28"/>
          <w:szCs w:val="28"/>
          <w:vertAlign w:val="subscript"/>
        </w:rPr>
        <w:t>Ф.И.О.)</w:t>
      </w:r>
    </w:p>
    <w:p w14:paraId="7F816C35" w14:textId="77777777" w:rsidR="007828E5" w:rsidRPr="00BD0C91" w:rsidRDefault="007828E5" w:rsidP="007828E5">
      <w:pPr>
        <w:spacing w:after="0" w:line="206" w:lineRule="auto"/>
        <w:rPr>
          <w:rFonts w:ascii="Times New Roman" w:hAnsi="Times New Roman" w:cs="Times New Roman"/>
          <w:sz w:val="18"/>
          <w:szCs w:val="18"/>
        </w:rPr>
      </w:pPr>
    </w:p>
    <w:p w14:paraId="23212944" w14:textId="4A64E83F" w:rsidR="007828E5" w:rsidRPr="00E22625" w:rsidRDefault="007828E5" w:rsidP="007828E5">
      <w:pPr>
        <w:spacing w:after="0" w:line="206" w:lineRule="auto"/>
        <w:rPr>
          <w:sz w:val="24"/>
        </w:rPr>
      </w:pPr>
      <w:r w:rsidRPr="0045504E">
        <w:rPr>
          <w:rFonts w:ascii="Times New Roman" w:hAnsi="Times New Roman" w:cs="Times New Roman"/>
          <w:sz w:val="28"/>
          <w:szCs w:val="28"/>
        </w:rPr>
        <w:t xml:space="preserve">Задание </w:t>
      </w:r>
      <w:r>
        <w:rPr>
          <w:rFonts w:ascii="Times New Roman" w:hAnsi="Times New Roman" w:cs="Times New Roman"/>
          <w:sz w:val="28"/>
          <w:szCs w:val="28"/>
        </w:rPr>
        <w:t>получил</w:t>
      </w:r>
      <w:r w:rsidRPr="0045504E">
        <w:rPr>
          <w:rFonts w:ascii="Times New Roman" w:hAnsi="Times New Roman" w:cs="Times New Roman"/>
          <w:sz w:val="28"/>
          <w:szCs w:val="28"/>
        </w:rPr>
        <w:t xml:space="preserve"> «</w:t>
      </w:r>
      <w:r>
        <w:rPr>
          <w:rFonts w:ascii="Times New Roman" w:hAnsi="Times New Roman" w:cs="Times New Roman"/>
          <w:sz w:val="28"/>
          <w:szCs w:val="28"/>
        </w:rPr>
        <w:t>23</w:t>
      </w:r>
      <w:r w:rsidRPr="0045504E">
        <w:rPr>
          <w:rFonts w:ascii="Times New Roman" w:hAnsi="Times New Roman" w:cs="Times New Roman"/>
          <w:sz w:val="28"/>
          <w:szCs w:val="28"/>
        </w:rPr>
        <w:t xml:space="preserve">» </w:t>
      </w:r>
      <w:r>
        <w:rPr>
          <w:rFonts w:ascii="Times New Roman" w:hAnsi="Times New Roman" w:cs="Times New Roman"/>
          <w:sz w:val="28"/>
          <w:szCs w:val="28"/>
        </w:rPr>
        <w:t>сентября</w:t>
      </w:r>
      <w:r w:rsidRPr="0045504E">
        <w:rPr>
          <w:rFonts w:ascii="Times New Roman" w:hAnsi="Times New Roman" w:cs="Times New Roman"/>
          <w:sz w:val="28"/>
          <w:szCs w:val="28"/>
        </w:rPr>
        <w:t xml:space="preserve"> 20</w:t>
      </w:r>
      <w:r>
        <w:rPr>
          <w:rFonts w:ascii="Times New Roman" w:hAnsi="Times New Roman" w:cs="Times New Roman"/>
          <w:sz w:val="28"/>
          <w:szCs w:val="28"/>
        </w:rPr>
        <w:t xml:space="preserve">24 г.    </w:t>
      </w:r>
      <w:r w:rsidRPr="00983509">
        <w:rPr>
          <w:rFonts w:ascii="Times New Roman" w:hAnsi="Times New Roman" w:cs="Times New Roman"/>
          <w:sz w:val="28"/>
          <w:szCs w:val="28"/>
          <w:u w:val="single"/>
        </w:rPr>
        <w:t xml:space="preserve">  ____________  </w:t>
      </w:r>
      <w:r>
        <w:rPr>
          <w:rFonts w:ascii="Times New Roman" w:hAnsi="Times New Roman" w:cs="Times New Roman"/>
          <w:sz w:val="28"/>
          <w:szCs w:val="28"/>
        </w:rPr>
        <w:t xml:space="preserve">      </w:t>
      </w:r>
      <w:r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="00756B6D">
        <w:rPr>
          <w:rFonts w:ascii="Times New Roman" w:hAnsi="Times New Roman" w:cs="Times New Roman"/>
          <w:sz w:val="28"/>
          <w:szCs w:val="28"/>
          <w:u w:val="single"/>
        </w:rPr>
        <w:t>Измайлов</w:t>
      </w:r>
      <w:r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="00756B6D">
        <w:rPr>
          <w:rFonts w:ascii="Times New Roman" w:hAnsi="Times New Roman" w:cs="Times New Roman"/>
          <w:sz w:val="28"/>
          <w:szCs w:val="28"/>
          <w:u w:val="single"/>
        </w:rPr>
        <w:t>Я</w:t>
      </w:r>
      <w:r>
        <w:rPr>
          <w:rFonts w:ascii="Times New Roman" w:hAnsi="Times New Roman" w:cs="Times New Roman"/>
          <w:sz w:val="28"/>
          <w:szCs w:val="28"/>
          <w:u w:val="single"/>
        </w:rPr>
        <w:t>.</w:t>
      </w:r>
      <w:r w:rsidR="00756B6D">
        <w:rPr>
          <w:rFonts w:ascii="Times New Roman" w:hAnsi="Times New Roman" w:cs="Times New Roman"/>
          <w:sz w:val="28"/>
          <w:szCs w:val="28"/>
          <w:u w:val="single"/>
        </w:rPr>
        <w:t>Д</w:t>
      </w:r>
      <w:r>
        <w:rPr>
          <w:rFonts w:ascii="Times New Roman" w:hAnsi="Times New Roman" w:cs="Times New Roman"/>
          <w:sz w:val="28"/>
          <w:szCs w:val="28"/>
          <w:u w:val="single"/>
        </w:rPr>
        <w:t>.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i/>
          <w:sz w:val="32"/>
          <w:szCs w:val="28"/>
          <w:vertAlign w:val="subscript"/>
        </w:rPr>
        <w:tab/>
      </w:r>
      <w:r>
        <w:rPr>
          <w:rFonts w:ascii="Times New Roman" w:hAnsi="Times New Roman" w:cs="Times New Roman"/>
          <w:i/>
          <w:sz w:val="32"/>
          <w:szCs w:val="28"/>
          <w:vertAlign w:val="subscript"/>
        </w:rPr>
        <w:tab/>
      </w:r>
      <w:r>
        <w:rPr>
          <w:rFonts w:ascii="Times New Roman" w:hAnsi="Times New Roman" w:cs="Times New Roman"/>
          <w:i/>
          <w:sz w:val="32"/>
          <w:szCs w:val="28"/>
          <w:vertAlign w:val="subscript"/>
        </w:rPr>
        <w:tab/>
      </w:r>
      <w:r>
        <w:rPr>
          <w:rFonts w:ascii="Times New Roman" w:hAnsi="Times New Roman" w:cs="Times New Roman"/>
          <w:i/>
          <w:sz w:val="32"/>
          <w:szCs w:val="28"/>
          <w:vertAlign w:val="subscript"/>
        </w:rPr>
        <w:tab/>
      </w:r>
      <w:r>
        <w:rPr>
          <w:rFonts w:ascii="Times New Roman" w:hAnsi="Times New Roman" w:cs="Times New Roman"/>
          <w:i/>
          <w:sz w:val="32"/>
          <w:szCs w:val="28"/>
          <w:vertAlign w:val="subscript"/>
        </w:rPr>
        <w:tab/>
      </w:r>
      <w:r>
        <w:rPr>
          <w:rFonts w:ascii="Times New Roman" w:hAnsi="Times New Roman" w:cs="Times New Roman"/>
          <w:i/>
          <w:sz w:val="32"/>
          <w:szCs w:val="28"/>
          <w:vertAlign w:val="subscript"/>
        </w:rPr>
        <w:tab/>
        <w:t xml:space="preserve">                         </w:t>
      </w:r>
      <w:r w:rsidRPr="006950A5">
        <w:rPr>
          <w:rFonts w:ascii="Times New Roman" w:hAnsi="Times New Roman" w:cs="Times New Roman"/>
          <w:sz w:val="28"/>
          <w:szCs w:val="28"/>
          <w:vertAlign w:val="subscript"/>
        </w:rPr>
        <w:t>(подпись)</w:t>
      </w:r>
      <w:r w:rsidRPr="006950A5">
        <w:rPr>
          <w:rFonts w:ascii="Times New Roman" w:hAnsi="Times New Roman" w:cs="Times New Roman"/>
          <w:sz w:val="28"/>
          <w:szCs w:val="28"/>
          <w:vertAlign w:val="subscript"/>
        </w:rPr>
        <w:tab/>
        <w:t xml:space="preserve">   </w:t>
      </w:r>
      <w:r>
        <w:rPr>
          <w:rFonts w:ascii="Times New Roman" w:hAnsi="Times New Roman" w:cs="Times New Roman"/>
          <w:sz w:val="28"/>
          <w:szCs w:val="28"/>
          <w:vertAlign w:val="subscript"/>
        </w:rPr>
        <w:t xml:space="preserve">      </w:t>
      </w:r>
      <w:r w:rsidRPr="006950A5">
        <w:rPr>
          <w:rFonts w:ascii="Times New Roman" w:hAnsi="Times New Roman" w:cs="Times New Roman"/>
          <w:sz w:val="28"/>
          <w:szCs w:val="28"/>
          <w:vertAlign w:val="subscript"/>
        </w:rPr>
        <w:tab/>
      </w:r>
      <w:r>
        <w:rPr>
          <w:rFonts w:ascii="Times New Roman" w:hAnsi="Times New Roman" w:cs="Times New Roman"/>
          <w:sz w:val="28"/>
          <w:szCs w:val="28"/>
          <w:vertAlign w:val="subscript"/>
        </w:rPr>
        <w:t xml:space="preserve">                 </w:t>
      </w:r>
      <w:proofErr w:type="gramStart"/>
      <w:r>
        <w:rPr>
          <w:rFonts w:ascii="Times New Roman" w:hAnsi="Times New Roman" w:cs="Times New Roman"/>
          <w:sz w:val="28"/>
          <w:szCs w:val="28"/>
          <w:vertAlign w:val="subscript"/>
        </w:rPr>
        <w:t xml:space="preserve">   </w:t>
      </w:r>
      <w:r w:rsidRPr="006950A5">
        <w:rPr>
          <w:rFonts w:ascii="Times New Roman" w:hAnsi="Times New Roman" w:cs="Times New Roman"/>
          <w:sz w:val="28"/>
          <w:szCs w:val="28"/>
          <w:vertAlign w:val="subscript"/>
        </w:rPr>
        <w:t>(</w:t>
      </w:r>
      <w:proofErr w:type="gramEnd"/>
      <w:r w:rsidRPr="006950A5">
        <w:rPr>
          <w:rFonts w:ascii="Times New Roman" w:hAnsi="Times New Roman" w:cs="Times New Roman"/>
          <w:sz w:val="28"/>
          <w:szCs w:val="28"/>
          <w:vertAlign w:val="subscript"/>
        </w:rPr>
        <w:t>Ф.И.О.)</w:t>
      </w:r>
    </w:p>
    <w:p w14:paraId="29B31394" w14:textId="789E1433" w:rsidR="007828E5" w:rsidRDefault="007828E5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6F26B79F" w14:textId="77777777" w:rsidR="007828E5" w:rsidRPr="009814B2" w:rsidRDefault="007828E5" w:rsidP="007828E5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9814B2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МИНОБРНАУКИ РОССИИ</w:t>
      </w:r>
    </w:p>
    <w:p w14:paraId="3B5F4333" w14:textId="77777777" w:rsidR="007828E5" w:rsidRPr="009814B2" w:rsidRDefault="007828E5" w:rsidP="00A223D3">
      <w:pPr>
        <w:keepNext/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8"/>
        </w:rPr>
      </w:pPr>
      <w:bookmarkStart w:id="6" w:name="_Toc178844159"/>
      <w:bookmarkStart w:id="7" w:name="_Toc178844591"/>
      <w:r w:rsidRPr="009814B2">
        <w:rPr>
          <w:rFonts w:ascii="Times New Roman" w:eastAsia="Times New Roman" w:hAnsi="Times New Roman" w:cs="Times New Roman"/>
          <w:bCs/>
          <w:sz w:val="28"/>
          <w:szCs w:val="28"/>
        </w:rPr>
        <w:t>федеральное государственное автономное образовательное учреждение</w:t>
      </w:r>
      <w:bookmarkEnd w:id="6"/>
      <w:bookmarkEnd w:id="7"/>
      <w:r w:rsidRPr="009814B2">
        <w:rPr>
          <w:rFonts w:ascii="Times New Roman" w:eastAsia="Times New Roman" w:hAnsi="Times New Roman" w:cs="Times New Roman"/>
          <w:bCs/>
          <w:sz w:val="28"/>
          <w:szCs w:val="28"/>
        </w:rPr>
        <w:t xml:space="preserve"> </w:t>
      </w:r>
    </w:p>
    <w:p w14:paraId="50A1DFDB" w14:textId="77777777" w:rsidR="007828E5" w:rsidRPr="009814B2" w:rsidRDefault="007828E5" w:rsidP="00A223D3">
      <w:pPr>
        <w:keepNext/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8"/>
        </w:rPr>
      </w:pPr>
      <w:bookmarkStart w:id="8" w:name="_Toc178844160"/>
      <w:bookmarkStart w:id="9" w:name="_Toc178844592"/>
      <w:r w:rsidRPr="009814B2">
        <w:rPr>
          <w:rFonts w:ascii="Times New Roman" w:eastAsia="Times New Roman" w:hAnsi="Times New Roman" w:cs="Times New Roman"/>
          <w:bCs/>
          <w:sz w:val="28"/>
          <w:szCs w:val="28"/>
        </w:rPr>
        <w:t>высшего образования</w:t>
      </w:r>
      <w:bookmarkEnd w:id="8"/>
      <w:bookmarkEnd w:id="9"/>
    </w:p>
    <w:p w14:paraId="6D15B6B6" w14:textId="77777777" w:rsidR="007828E5" w:rsidRPr="009814B2" w:rsidRDefault="007828E5" w:rsidP="00A223D3">
      <w:pPr>
        <w:keepNext/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8"/>
        </w:rPr>
      </w:pPr>
      <w:bookmarkStart w:id="10" w:name="_Toc178844161"/>
      <w:bookmarkStart w:id="11" w:name="_Toc178844593"/>
      <w:r w:rsidRPr="009814B2">
        <w:rPr>
          <w:rFonts w:ascii="Times New Roman" w:eastAsia="Times New Roman" w:hAnsi="Times New Roman" w:cs="Times New Roman"/>
          <w:bCs/>
          <w:sz w:val="28"/>
          <w:szCs w:val="28"/>
        </w:rPr>
        <w:t>«Санкт-Петербургский политехнический университет Петра Великого»</w:t>
      </w:r>
      <w:bookmarkEnd w:id="10"/>
      <w:bookmarkEnd w:id="11"/>
    </w:p>
    <w:p w14:paraId="750F625E" w14:textId="77777777" w:rsidR="007828E5" w:rsidRPr="009814B2" w:rsidRDefault="007828E5" w:rsidP="00A223D3">
      <w:pPr>
        <w:spacing w:after="12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9814B2">
        <w:rPr>
          <w:rFonts w:ascii="Times New Roman" w:eastAsia="Times New Roman" w:hAnsi="Times New Roman" w:cs="Times New Roman"/>
          <w:sz w:val="28"/>
          <w:szCs w:val="28"/>
        </w:rPr>
        <w:t>(ФГАОУ ВО «</w:t>
      </w:r>
      <w:proofErr w:type="spellStart"/>
      <w:r w:rsidRPr="009814B2">
        <w:rPr>
          <w:rFonts w:ascii="Times New Roman" w:eastAsia="Times New Roman" w:hAnsi="Times New Roman" w:cs="Times New Roman"/>
          <w:sz w:val="28"/>
          <w:szCs w:val="28"/>
        </w:rPr>
        <w:t>СПбПУ</w:t>
      </w:r>
      <w:proofErr w:type="spellEnd"/>
      <w:r w:rsidRPr="009814B2">
        <w:rPr>
          <w:rFonts w:ascii="Times New Roman" w:eastAsia="Times New Roman" w:hAnsi="Times New Roman" w:cs="Times New Roman"/>
          <w:sz w:val="28"/>
          <w:szCs w:val="28"/>
        </w:rPr>
        <w:t>»)</w:t>
      </w:r>
    </w:p>
    <w:p w14:paraId="6A3DB2E5" w14:textId="77777777" w:rsidR="007828E5" w:rsidRDefault="007828E5" w:rsidP="007828E5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Институт среднего профессионального образования</w:t>
      </w:r>
    </w:p>
    <w:p w14:paraId="5C04FA0B" w14:textId="77777777" w:rsidR="007828E5" w:rsidRDefault="007828E5" w:rsidP="007828E5">
      <w:pPr>
        <w:spacing w:after="0" w:line="220" w:lineRule="auto"/>
        <w:ind w:right="600"/>
        <w:rPr>
          <w:rFonts w:ascii="Times New Roman" w:eastAsia="Times New Roman" w:hAnsi="Times New Roman" w:cs="Times New Roman"/>
          <w:b/>
          <w:sz w:val="32"/>
          <w:szCs w:val="28"/>
        </w:rPr>
      </w:pPr>
    </w:p>
    <w:p w14:paraId="45F965B1" w14:textId="77777777" w:rsidR="007828E5" w:rsidRPr="009814B2" w:rsidRDefault="007828E5" w:rsidP="007828E5">
      <w:pPr>
        <w:spacing w:after="0" w:line="220" w:lineRule="auto"/>
        <w:ind w:right="600"/>
        <w:jc w:val="center"/>
        <w:rPr>
          <w:rFonts w:ascii="Times New Roman" w:eastAsia="Times New Roman" w:hAnsi="Times New Roman" w:cs="Times New Roman"/>
          <w:b/>
          <w:sz w:val="32"/>
          <w:szCs w:val="28"/>
        </w:rPr>
      </w:pPr>
    </w:p>
    <w:p w14:paraId="0BBF0E25" w14:textId="77777777" w:rsidR="007828E5" w:rsidRPr="009814B2" w:rsidRDefault="007828E5" w:rsidP="007828E5">
      <w:pPr>
        <w:spacing w:after="0" w:line="220" w:lineRule="auto"/>
        <w:ind w:right="600"/>
        <w:jc w:val="center"/>
        <w:rPr>
          <w:rFonts w:ascii="Times New Roman" w:eastAsia="Times New Roman" w:hAnsi="Times New Roman" w:cs="Times New Roman"/>
          <w:b/>
          <w:sz w:val="32"/>
          <w:szCs w:val="28"/>
        </w:rPr>
      </w:pPr>
      <w:r w:rsidRPr="009814B2">
        <w:rPr>
          <w:rFonts w:ascii="Times New Roman" w:eastAsia="Times New Roman" w:hAnsi="Times New Roman" w:cs="Times New Roman"/>
          <w:b/>
          <w:sz w:val="32"/>
          <w:szCs w:val="28"/>
        </w:rPr>
        <w:t>ДНЕВНИК</w:t>
      </w:r>
    </w:p>
    <w:p w14:paraId="3B8E68EC" w14:textId="77777777" w:rsidR="007828E5" w:rsidRDefault="007828E5" w:rsidP="007828E5">
      <w:pPr>
        <w:spacing w:after="0" w:line="220" w:lineRule="auto"/>
        <w:ind w:right="600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9814B2">
        <w:rPr>
          <w:rFonts w:ascii="Times New Roman" w:eastAsia="Times New Roman" w:hAnsi="Times New Roman" w:cs="Times New Roman"/>
          <w:b/>
          <w:sz w:val="28"/>
          <w:szCs w:val="28"/>
        </w:rPr>
        <w:t xml:space="preserve">прохождения 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>учебной</w:t>
      </w:r>
      <w:r w:rsidRPr="009814B2">
        <w:rPr>
          <w:rFonts w:ascii="Times New Roman" w:eastAsia="Times New Roman" w:hAnsi="Times New Roman" w:cs="Times New Roman"/>
          <w:b/>
          <w:sz w:val="28"/>
          <w:szCs w:val="28"/>
        </w:rPr>
        <w:t xml:space="preserve"> практики 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УП.02.01 </w:t>
      </w:r>
    </w:p>
    <w:p w14:paraId="615C0A83" w14:textId="77777777" w:rsidR="007828E5" w:rsidRPr="009814B2" w:rsidRDefault="007828E5" w:rsidP="007828E5">
      <w:pPr>
        <w:spacing w:after="0" w:line="220" w:lineRule="auto"/>
        <w:ind w:right="600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9814B2">
        <w:rPr>
          <w:rFonts w:ascii="Times New Roman" w:eastAsia="Times New Roman" w:hAnsi="Times New Roman" w:cs="Times New Roman"/>
          <w:b/>
          <w:sz w:val="28"/>
          <w:szCs w:val="28"/>
        </w:rPr>
        <w:t>(по профилю специальности)</w:t>
      </w:r>
    </w:p>
    <w:p w14:paraId="230C2932" w14:textId="77777777" w:rsidR="007828E5" w:rsidRPr="009814B2" w:rsidRDefault="007828E5" w:rsidP="007828E5">
      <w:pPr>
        <w:spacing w:after="0" w:line="220" w:lineRule="auto"/>
        <w:ind w:right="600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24952255" w14:textId="77777777" w:rsidR="007828E5" w:rsidRDefault="007828E5" w:rsidP="007828E5">
      <w:pPr>
        <w:spacing w:after="0" w:line="240" w:lineRule="auto"/>
        <w:rPr>
          <w:rFonts w:ascii="Times New Roman" w:hAnsi="Times New Roman"/>
          <w:sz w:val="28"/>
          <w:szCs w:val="24"/>
          <w:u w:val="single"/>
        </w:rPr>
      </w:pPr>
      <w:r>
        <w:rPr>
          <w:rFonts w:ascii="Times New Roman" w:hAnsi="Times New Roman"/>
          <w:sz w:val="28"/>
          <w:szCs w:val="24"/>
        </w:rPr>
        <w:t>п</w:t>
      </w:r>
      <w:r w:rsidRPr="009814B2">
        <w:rPr>
          <w:rFonts w:ascii="Times New Roman" w:hAnsi="Times New Roman"/>
          <w:sz w:val="28"/>
          <w:szCs w:val="24"/>
        </w:rPr>
        <w:t xml:space="preserve">о профессиональному модулю </w:t>
      </w:r>
      <w:r>
        <w:rPr>
          <w:rFonts w:ascii="Times New Roman" w:hAnsi="Times New Roman"/>
          <w:sz w:val="28"/>
          <w:szCs w:val="24"/>
        </w:rPr>
        <w:t>ПМ.</w:t>
      </w:r>
      <w:proofErr w:type="gramStart"/>
      <w:r>
        <w:rPr>
          <w:rFonts w:ascii="Times New Roman" w:hAnsi="Times New Roman"/>
          <w:sz w:val="28"/>
          <w:szCs w:val="24"/>
        </w:rPr>
        <w:t xml:space="preserve">02  </w:t>
      </w:r>
      <w:r w:rsidRPr="00230845">
        <w:rPr>
          <w:rFonts w:ascii="Times New Roman" w:hAnsi="Times New Roman"/>
          <w:sz w:val="28"/>
          <w:szCs w:val="24"/>
          <w:u w:val="single"/>
        </w:rPr>
        <w:t>«</w:t>
      </w:r>
      <w:proofErr w:type="gramEnd"/>
      <w:r w:rsidRPr="00122BF4">
        <w:rPr>
          <w:rFonts w:ascii="Times New Roman" w:hAnsi="Times New Roman"/>
          <w:sz w:val="28"/>
          <w:szCs w:val="24"/>
          <w:u w:val="single"/>
        </w:rPr>
        <w:t>Осуществление интеграции</w:t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 w:rsidRPr="00122BF4">
        <w:rPr>
          <w:rFonts w:ascii="Times New Roman" w:hAnsi="Times New Roman"/>
          <w:sz w:val="28"/>
          <w:szCs w:val="24"/>
          <w:u w:val="single"/>
        </w:rPr>
        <w:t xml:space="preserve"> программных модулей</w:t>
      </w:r>
      <w:r>
        <w:rPr>
          <w:rFonts w:ascii="Times New Roman" w:hAnsi="Times New Roman"/>
          <w:sz w:val="28"/>
          <w:szCs w:val="24"/>
          <w:u w:val="single"/>
        </w:rPr>
        <w:t>»</w:t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</w:p>
    <w:p w14:paraId="0852CF14" w14:textId="77777777" w:rsidR="007828E5" w:rsidRPr="009814B2" w:rsidRDefault="007828E5" w:rsidP="007828E5">
      <w:pPr>
        <w:spacing w:after="0" w:line="240" w:lineRule="auto"/>
        <w:jc w:val="center"/>
        <w:rPr>
          <w:rFonts w:ascii="Times New Roman" w:hAnsi="Times New Roman"/>
          <w:sz w:val="18"/>
          <w:szCs w:val="28"/>
        </w:rPr>
      </w:pPr>
      <w:r w:rsidRPr="009814B2">
        <w:rPr>
          <w:rFonts w:ascii="Times New Roman" w:hAnsi="Times New Roman"/>
          <w:sz w:val="20"/>
          <w:szCs w:val="20"/>
        </w:rPr>
        <w:t>(код и наименование)</w:t>
      </w:r>
    </w:p>
    <w:p w14:paraId="6BDEEE95" w14:textId="77777777" w:rsidR="007828E5" w:rsidRPr="00813C00" w:rsidRDefault="007828E5" w:rsidP="007828E5">
      <w:pPr>
        <w:spacing w:before="120" w:after="0" w:line="240" w:lineRule="auto"/>
        <w:rPr>
          <w:rFonts w:ascii="Times New Roman" w:hAnsi="Times New Roman"/>
          <w:sz w:val="28"/>
          <w:szCs w:val="28"/>
        </w:rPr>
      </w:pPr>
      <w:r w:rsidRPr="00363A97">
        <w:rPr>
          <w:rFonts w:ascii="Times New Roman" w:hAnsi="Times New Roman"/>
          <w:sz w:val="28"/>
          <w:szCs w:val="28"/>
        </w:rPr>
        <w:t>Специальность</w:t>
      </w:r>
      <w:r>
        <w:rPr>
          <w:rFonts w:ascii="Times New Roman" w:hAnsi="Times New Roman"/>
          <w:b/>
          <w:sz w:val="28"/>
          <w:szCs w:val="28"/>
          <w:u w:val="single"/>
        </w:rPr>
        <w:tab/>
      </w:r>
      <w:r w:rsidRPr="00363A97">
        <w:rPr>
          <w:rFonts w:ascii="Times New Roman" w:hAnsi="Times New Roman"/>
          <w:sz w:val="28"/>
          <w:szCs w:val="28"/>
          <w:u w:val="single"/>
        </w:rPr>
        <w:t>09</w:t>
      </w:r>
      <w:r w:rsidRPr="00F86F3E">
        <w:rPr>
          <w:rFonts w:ascii="Times New Roman" w:hAnsi="Times New Roman"/>
          <w:sz w:val="28"/>
          <w:szCs w:val="28"/>
          <w:u w:val="single"/>
        </w:rPr>
        <w:t>.02.0</w:t>
      </w:r>
      <w:r>
        <w:rPr>
          <w:rFonts w:ascii="Times New Roman" w:hAnsi="Times New Roman"/>
          <w:sz w:val="28"/>
          <w:szCs w:val="28"/>
          <w:u w:val="single"/>
        </w:rPr>
        <w:t>7   Информационные системы и программирование</w:t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6273AC6F" w14:textId="77777777" w:rsidR="007828E5" w:rsidRPr="009814B2" w:rsidRDefault="007828E5" w:rsidP="007828E5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                              </w:t>
      </w:r>
      <w:r w:rsidRPr="009814B2">
        <w:rPr>
          <w:rFonts w:ascii="Times New Roman" w:hAnsi="Times New Roman"/>
          <w:sz w:val="20"/>
          <w:szCs w:val="20"/>
        </w:rPr>
        <w:t>(код и наименование специальности)</w:t>
      </w:r>
    </w:p>
    <w:p w14:paraId="0AAB0428" w14:textId="792BAF15" w:rsidR="007828E5" w:rsidRDefault="007828E5" w:rsidP="007828E5">
      <w:pPr>
        <w:spacing w:before="240" w:after="0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тудент(</w:t>
      </w:r>
      <w:proofErr w:type="gramStart"/>
      <w:r>
        <w:rPr>
          <w:rFonts w:ascii="Times New Roman" w:hAnsi="Times New Roman"/>
          <w:sz w:val="28"/>
          <w:szCs w:val="28"/>
        </w:rPr>
        <w:t>ка</w:t>
      </w:r>
      <w:r w:rsidRPr="00363A97">
        <w:rPr>
          <w:rFonts w:ascii="Times New Roman" w:hAnsi="Times New Roman"/>
          <w:sz w:val="28"/>
          <w:szCs w:val="28"/>
        </w:rPr>
        <w:t>)</w:t>
      </w:r>
      <w:r>
        <w:rPr>
          <w:rFonts w:ascii="Times New Roman" w:hAnsi="Times New Roman"/>
          <w:sz w:val="28"/>
          <w:szCs w:val="28"/>
          <w:u w:val="single"/>
        </w:rPr>
        <w:t xml:space="preserve">  4</w:t>
      </w:r>
      <w:proofErr w:type="gramEnd"/>
      <w:r>
        <w:rPr>
          <w:rFonts w:ascii="Times New Roman" w:hAnsi="Times New Roman"/>
          <w:sz w:val="28"/>
          <w:szCs w:val="28"/>
          <w:u w:val="single"/>
        </w:rPr>
        <w:t xml:space="preserve">  </w:t>
      </w:r>
      <w:r w:rsidRPr="00363A97">
        <w:rPr>
          <w:rFonts w:ascii="Times New Roman" w:hAnsi="Times New Roman"/>
          <w:sz w:val="28"/>
          <w:szCs w:val="28"/>
        </w:rPr>
        <w:t>курса</w:t>
      </w:r>
      <w:r w:rsidRPr="00363A97">
        <w:rPr>
          <w:rFonts w:ascii="Times New Roman" w:hAnsi="Times New Roman"/>
          <w:sz w:val="28"/>
          <w:szCs w:val="28"/>
          <w:u w:val="single"/>
        </w:rPr>
        <w:t xml:space="preserve">  </w:t>
      </w:r>
      <w:r w:rsidRPr="007828E5">
        <w:rPr>
          <w:rFonts w:ascii="Times New Roman" w:hAnsi="Times New Roman"/>
          <w:sz w:val="28"/>
          <w:szCs w:val="28"/>
          <w:u w:val="single"/>
        </w:rPr>
        <w:t>42919/2</w:t>
      </w:r>
      <w:r w:rsidRPr="00363A97">
        <w:rPr>
          <w:rFonts w:ascii="Times New Roman" w:hAnsi="Times New Roman"/>
          <w:sz w:val="28"/>
          <w:szCs w:val="28"/>
          <w:u w:val="single"/>
        </w:rPr>
        <w:t xml:space="preserve">  </w:t>
      </w:r>
      <w:r w:rsidRPr="009814B2">
        <w:rPr>
          <w:rFonts w:ascii="Times New Roman" w:hAnsi="Times New Roman"/>
          <w:sz w:val="28"/>
          <w:szCs w:val="28"/>
        </w:rPr>
        <w:t>группы</w:t>
      </w:r>
    </w:p>
    <w:p w14:paraId="5DCB203C" w14:textId="77777777" w:rsidR="007828E5" w:rsidRPr="006229C9" w:rsidRDefault="007828E5" w:rsidP="007828E5">
      <w:pPr>
        <w:spacing w:after="0" w:line="240" w:lineRule="auto"/>
        <w:rPr>
          <w:rFonts w:ascii="Times New Roman" w:hAnsi="Times New Roman"/>
          <w:sz w:val="14"/>
          <w:szCs w:val="14"/>
        </w:rPr>
      </w:pPr>
    </w:p>
    <w:p w14:paraId="54A0965B" w14:textId="77777777" w:rsidR="007828E5" w:rsidRPr="001B144E" w:rsidRDefault="007828E5" w:rsidP="007828E5">
      <w:pPr>
        <w:spacing w:after="0" w:line="240" w:lineRule="auto"/>
        <w:rPr>
          <w:rFonts w:ascii="Times New Roman" w:hAnsi="Times New Roman"/>
          <w:sz w:val="12"/>
          <w:szCs w:val="12"/>
        </w:rPr>
      </w:pPr>
    </w:p>
    <w:p w14:paraId="2FB504DD" w14:textId="77777777" w:rsidR="007828E5" w:rsidRDefault="007828E5" w:rsidP="007828E5">
      <w:pPr>
        <w:spacing w:after="0" w:line="240" w:lineRule="auto"/>
        <w:jc w:val="center"/>
        <w:rPr>
          <w:rFonts w:ascii="Times New Roman" w:hAnsi="Times New Roman"/>
          <w:sz w:val="28"/>
          <w:szCs w:val="28"/>
          <w:u w:val="single"/>
        </w:rPr>
      </w:pPr>
    </w:p>
    <w:p w14:paraId="4E886A07" w14:textId="59EDE428" w:rsidR="007828E5" w:rsidRPr="004570F9" w:rsidRDefault="007828E5" w:rsidP="007828E5">
      <w:pPr>
        <w:spacing w:after="0" w:line="240" w:lineRule="auto"/>
        <w:jc w:val="center"/>
        <w:rPr>
          <w:rFonts w:ascii="Times New Roman" w:hAnsi="Times New Roman"/>
          <w:sz w:val="28"/>
          <w:szCs w:val="28"/>
          <w:u w:val="single"/>
        </w:rPr>
      </w:pPr>
      <w:r>
        <w:rPr>
          <w:rFonts w:ascii="Times New Roman" w:hAnsi="Times New Roman"/>
          <w:sz w:val="28"/>
          <w:szCs w:val="28"/>
          <w:u w:val="single"/>
        </w:rPr>
        <w:t xml:space="preserve">   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 w:rsidR="00B51B06">
        <w:rPr>
          <w:rFonts w:ascii="Times New Roman" w:hAnsi="Times New Roman"/>
          <w:sz w:val="28"/>
          <w:szCs w:val="28"/>
          <w:u w:val="single"/>
        </w:rPr>
        <w:t>Измайлов Ярослав Денисович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62585CEB" w14:textId="54F814DD" w:rsidR="007828E5" w:rsidRPr="009814B2" w:rsidRDefault="007828E5" w:rsidP="007828E5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9814B2">
        <w:rPr>
          <w:rFonts w:ascii="Times New Roman" w:hAnsi="Times New Roman"/>
          <w:sz w:val="20"/>
          <w:szCs w:val="20"/>
        </w:rPr>
        <w:t xml:space="preserve"> (Фамилия, имя, отчество)</w:t>
      </w:r>
    </w:p>
    <w:p w14:paraId="72F17D0F" w14:textId="77777777" w:rsidR="007828E5" w:rsidRDefault="007828E5" w:rsidP="007828E5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</w:p>
    <w:p w14:paraId="3557928C" w14:textId="56B0093B" w:rsidR="007828E5" w:rsidRPr="001B144E" w:rsidRDefault="007828E5" w:rsidP="007828E5">
      <w:pPr>
        <w:spacing w:after="0" w:line="204" w:lineRule="auto"/>
        <w:rPr>
          <w:rFonts w:ascii="Times New Roman" w:hAnsi="Times New Roman"/>
          <w:sz w:val="28"/>
          <w:szCs w:val="28"/>
          <w:u w:val="single"/>
        </w:rPr>
      </w:pPr>
      <w:r w:rsidRPr="00F86F3E">
        <w:rPr>
          <w:rFonts w:ascii="Times New Roman" w:hAnsi="Times New Roman"/>
          <w:sz w:val="28"/>
          <w:szCs w:val="24"/>
        </w:rPr>
        <w:t xml:space="preserve">Место прохождения </w:t>
      </w:r>
      <w:proofErr w:type="gramStart"/>
      <w:r w:rsidRPr="00F86F3E">
        <w:rPr>
          <w:rFonts w:ascii="Times New Roman" w:hAnsi="Times New Roman"/>
          <w:sz w:val="28"/>
          <w:szCs w:val="24"/>
        </w:rPr>
        <w:t>практики</w:t>
      </w:r>
      <w:r w:rsidRPr="00363A97">
        <w:rPr>
          <w:rFonts w:ascii="Times New Roman" w:hAnsi="Times New Roman"/>
          <w:sz w:val="28"/>
          <w:szCs w:val="24"/>
        </w:rPr>
        <w:t>:</w:t>
      </w:r>
      <w:r w:rsidRPr="00363A97">
        <w:rPr>
          <w:rFonts w:ascii="Times New Roman" w:hAnsi="Times New Roman"/>
          <w:szCs w:val="20"/>
          <w:u w:val="single"/>
        </w:rPr>
        <w:t xml:space="preserve">  </w:t>
      </w:r>
      <w:r>
        <w:rPr>
          <w:rFonts w:ascii="Times New Roman" w:hAnsi="Times New Roman"/>
          <w:szCs w:val="20"/>
          <w:u w:val="single"/>
        </w:rPr>
        <w:t xml:space="preserve"> </w:t>
      </w:r>
      <w:proofErr w:type="gramEnd"/>
      <w:r>
        <w:rPr>
          <w:rFonts w:ascii="Times New Roman" w:hAnsi="Times New Roman"/>
          <w:szCs w:val="20"/>
          <w:u w:val="single"/>
        </w:rPr>
        <w:t xml:space="preserve">       </w:t>
      </w:r>
      <w:r>
        <w:rPr>
          <w:rFonts w:ascii="Times New Roman" w:hAnsi="Times New Roman"/>
          <w:sz w:val="28"/>
          <w:szCs w:val="28"/>
          <w:u w:val="single"/>
        </w:rPr>
        <w:t>УВЦ, пр. Энгельса, 23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7B9DE67D" w14:textId="77777777" w:rsidR="007828E5" w:rsidRDefault="007828E5" w:rsidP="007828E5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                   </w:t>
      </w:r>
      <w:r w:rsidRPr="009814B2">
        <w:rPr>
          <w:rFonts w:ascii="Times New Roman" w:hAnsi="Times New Roman"/>
          <w:sz w:val="20"/>
          <w:szCs w:val="20"/>
        </w:rPr>
        <w:t>(наименование и адрес организации)</w:t>
      </w:r>
    </w:p>
    <w:p w14:paraId="73A03D3F" w14:textId="77777777" w:rsidR="007828E5" w:rsidRPr="001B144E" w:rsidRDefault="007828E5" w:rsidP="007828E5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</w:p>
    <w:p w14:paraId="655A9332" w14:textId="77777777" w:rsidR="007828E5" w:rsidRPr="006229C9" w:rsidRDefault="007828E5" w:rsidP="007828E5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16"/>
          <w:szCs w:val="16"/>
        </w:rPr>
      </w:pPr>
    </w:p>
    <w:p w14:paraId="5ECDC200" w14:textId="77777777" w:rsidR="007828E5" w:rsidRDefault="007828E5" w:rsidP="007828E5">
      <w:pPr>
        <w:autoSpaceDE w:val="0"/>
        <w:autoSpaceDN w:val="0"/>
        <w:adjustRightInd w:val="0"/>
        <w:spacing w:after="240" w:line="204" w:lineRule="auto"/>
        <w:jc w:val="center"/>
        <w:rPr>
          <w:rFonts w:ascii="Times New Roman" w:hAnsi="Times New Roman"/>
          <w:sz w:val="28"/>
          <w:szCs w:val="28"/>
        </w:rPr>
      </w:pPr>
    </w:p>
    <w:p w14:paraId="169855DD" w14:textId="77777777" w:rsidR="007828E5" w:rsidRPr="001B144E" w:rsidRDefault="007828E5" w:rsidP="007828E5">
      <w:pPr>
        <w:spacing w:after="0" w:line="204" w:lineRule="auto"/>
        <w:rPr>
          <w:rFonts w:ascii="Times New Roman" w:hAnsi="Times New Roman"/>
          <w:sz w:val="20"/>
          <w:szCs w:val="20"/>
        </w:rPr>
      </w:pPr>
    </w:p>
    <w:p w14:paraId="6D22CD48" w14:textId="77777777" w:rsidR="007828E5" w:rsidRPr="006229C9" w:rsidRDefault="007828E5" w:rsidP="007828E5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16"/>
          <w:szCs w:val="16"/>
        </w:rPr>
      </w:pPr>
    </w:p>
    <w:p w14:paraId="6B2A46BA" w14:textId="77777777" w:rsidR="007828E5" w:rsidRPr="009814B2" w:rsidRDefault="007828E5" w:rsidP="007828E5">
      <w:pPr>
        <w:autoSpaceDE w:val="0"/>
        <w:autoSpaceDN w:val="0"/>
        <w:adjustRightInd w:val="0"/>
        <w:spacing w:after="240" w:line="204" w:lineRule="auto"/>
        <w:jc w:val="center"/>
        <w:rPr>
          <w:rFonts w:ascii="Times New Roman" w:hAnsi="Times New Roman"/>
          <w:sz w:val="28"/>
          <w:szCs w:val="28"/>
        </w:rPr>
      </w:pPr>
      <w:r w:rsidRPr="009814B2">
        <w:rPr>
          <w:rFonts w:ascii="Times New Roman" w:hAnsi="Times New Roman"/>
          <w:sz w:val="28"/>
          <w:szCs w:val="28"/>
        </w:rPr>
        <w:t>Период прохождения практики</w:t>
      </w:r>
    </w:p>
    <w:p w14:paraId="4FE84C46" w14:textId="77777777" w:rsidR="007828E5" w:rsidRDefault="007828E5" w:rsidP="007828E5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 «23» сентября 2024 г. по «05» октября 2024 г.</w:t>
      </w:r>
    </w:p>
    <w:p w14:paraId="1DC2F944" w14:textId="77777777" w:rsidR="007828E5" w:rsidRDefault="007828E5" w:rsidP="007828E5">
      <w:pPr>
        <w:tabs>
          <w:tab w:val="left" w:pos="3915"/>
        </w:tabs>
        <w:spacing w:after="0" w:line="204" w:lineRule="auto"/>
        <w:rPr>
          <w:rFonts w:ascii="Times New Roman" w:hAnsi="Times New Roman"/>
          <w:bCs/>
          <w:iCs/>
          <w:sz w:val="18"/>
          <w:szCs w:val="28"/>
        </w:rPr>
      </w:pPr>
    </w:p>
    <w:p w14:paraId="5BE16564" w14:textId="77777777" w:rsidR="007828E5" w:rsidRDefault="007828E5" w:rsidP="007828E5">
      <w:pPr>
        <w:tabs>
          <w:tab w:val="left" w:pos="3915"/>
        </w:tabs>
        <w:spacing w:after="0" w:line="204" w:lineRule="auto"/>
        <w:rPr>
          <w:rFonts w:ascii="Times New Roman" w:hAnsi="Times New Roman"/>
          <w:bCs/>
          <w:iCs/>
          <w:sz w:val="18"/>
          <w:szCs w:val="28"/>
        </w:rPr>
      </w:pPr>
    </w:p>
    <w:p w14:paraId="70FB964D" w14:textId="77777777" w:rsidR="007828E5" w:rsidRDefault="007828E5" w:rsidP="007828E5">
      <w:pPr>
        <w:spacing w:after="0" w:line="204" w:lineRule="auto"/>
        <w:rPr>
          <w:rFonts w:ascii="Times New Roman" w:hAnsi="Times New Roman"/>
          <w:sz w:val="16"/>
          <w:szCs w:val="28"/>
        </w:rPr>
      </w:pPr>
      <w:r>
        <w:rPr>
          <w:rFonts w:ascii="Times New Roman" w:hAnsi="Times New Roman"/>
          <w:sz w:val="16"/>
          <w:szCs w:val="28"/>
        </w:rPr>
        <w:t xml:space="preserve"> </w:t>
      </w:r>
    </w:p>
    <w:p w14:paraId="7EC1F42A" w14:textId="77777777" w:rsidR="007828E5" w:rsidRDefault="007828E5" w:rsidP="007828E5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</w:p>
    <w:p w14:paraId="71C0FA8C" w14:textId="77777777" w:rsidR="007828E5" w:rsidRDefault="007828E5" w:rsidP="007828E5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</w:p>
    <w:p w14:paraId="1358C07A" w14:textId="77777777" w:rsidR="007828E5" w:rsidRPr="00F03F85" w:rsidRDefault="007828E5" w:rsidP="007828E5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  <w:r w:rsidRPr="004D2F68">
        <w:rPr>
          <w:rFonts w:ascii="Times New Roman" w:hAnsi="Times New Roman"/>
          <w:sz w:val="28"/>
          <w:szCs w:val="28"/>
        </w:rPr>
        <w:t>Руководитель практики</w:t>
      </w:r>
      <w:r>
        <w:rPr>
          <w:rFonts w:ascii="Times New Roman" w:hAnsi="Times New Roman"/>
          <w:sz w:val="28"/>
          <w:szCs w:val="28"/>
        </w:rPr>
        <w:t xml:space="preserve">          </w:t>
      </w:r>
      <w:r>
        <w:rPr>
          <w:rFonts w:ascii="Times New Roman" w:hAnsi="Times New Roman"/>
          <w:sz w:val="28"/>
          <w:szCs w:val="28"/>
          <w:u w:val="single"/>
        </w:rPr>
        <w:tab/>
        <w:t xml:space="preserve">            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</w:rPr>
        <w:tab/>
        <w:t xml:space="preserve">   </w:t>
      </w:r>
      <w:r>
        <w:rPr>
          <w:rFonts w:ascii="Times New Roman" w:hAnsi="Times New Roman"/>
          <w:sz w:val="28"/>
          <w:szCs w:val="28"/>
          <w:u w:val="single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  <w:u w:val="single"/>
        </w:rPr>
        <w:t>Хисамутдинова</w:t>
      </w:r>
      <w:proofErr w:type="spellEnd"/>
      <w:r>
        <w:rPr>
          <w:rFonts w:ascii="Times New Roman" w:hAnsi="Times New Roman"/>
          <w:sz w:val="28"/>
          <w:szCs w:val="28"/>
          <w:u w:val="single"/>
        </w:rPr>
        <w:t xml:space="preserve"> А.С.</w:t>
      </w:r>
      <w:r>
        <w:rPr>
          <w:rFonts w:ascii="Times New Roman" w:hAnsi="Times New Roman"/>
          <w:sz w:val="28"/>
          <w:szCs w:val="28"/>
          <w:u w:val="single"/>
        </w:rPr>
        <w:tab/>
        <w:t xml:space="preserve">  </w:t>
      </w:r>
    </w:p>
    <w:p w14:paraId="4EDCC649" w14:textId="77777777" w:rsidR="007828E5" w:rsidRDefault="007828E5" w:rsidP="007828E5">
      <w:pPr>
        <w:widowControl w:val="0"/>
        <w:spacing w:after="0" w:line="192" w:lineRule="auto"/>
        <w:jc w:val="both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8"/>
          <w:szCs w:val="28"/>
        </w:rPr>
        <w:t xml:space="preserve">                        </w:t>
      </w:r>
      <w:r>
        <w:rPr>
          <w:rFonts w:ascii="Times New Roman" w:hAnsi="Times New Roman"/>
          <w:sz w:val="24"/>
          <w:szCs w:val="24"/>
        </w:rPr>
        <w:t xml:space="preserve">   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 xml:space="preserve">              (</w:t>
      </w:r>
      <w:proofErr w:type="gramStart"/>
      <w:r>
        <w:rPr>
          <w:rFonts w:ascii="Times New Roman" w:hAnsi="Times New Roman"/>
          <w:sz w:val="20"/>
          <w:szCs w:val="20"/>
        </w:rPr>
        <w:t>подпись)</w:t>
      </w:r>
      <w:r>
        <w:rPr>
          <w:rFonts w:ascii="Times New Roman" w:hAnsi="Times New Roman"/>
          <w:sz w:val="24"/>
          <w:szCs w:val="24"/>
        </w:rPr>
        <w:t xml:space="preserve">   </w:t>
      </w:r>
      <w:proofErr w:type="gramEnd"/>
      <w:r>
        <w:rPr>
          <w:rFonts w:ascii="Times New Roman" w:hAnsi="Times New Roman"/>
          <w:sz w:val="24"/>
          <w:szCs w:val="24"/>
        </w:rPr>
        <w:t xml:space="preserve">                        (</w:t>
      </w:r>
      <w:r>
        <w:rPr>
          <w:rFonts w:ascii="Times New Roman" w:hAnsi="Times New Roman"/>
          <w:sz w:val="20"/>
          <w:szCs w:val="20"/>
        </w:rPr>
        <w:t>расшифровка подписи)</w:t>
      </w:r>
    </w:p>
    <w:p w14:paraId="06AFC0AE" w14:textId="77777777" w:rsidR="007828E5" w:rsidRDefault="007828E5" w:rsidP="007828E5">
      <w:pPr>
        <w:widowControl w:val="0"/>
        <w:spacing w:after="0" w:line="192" w:lineRule="auto"/>
        <w:jc w:val="both"/>
        <w:rPr>
          <w:rFonts w:ascii="Times New Roman" w:hAnsi="Times New Roman"/>
          <w:sz w:val="20"/>
          <w:szCs w:val="20"/>
        </w:rPr>
      </w:pPr>
    </w:p>
    <w:p w14:paraId="1F7F84BE" w14:textId="77777777" w:rsidR="007828E5" w:rsidRDefault="007828E5" w:rsidP="007828E5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</w:p>
    <w:p w14:paraId="7A1422F8" w14:textId="77777777" w:rsidR="007828E5" w:rsidRDefault="007828E5" w:rsidP="007828E5">
      <w:pPr>
        <w:widowControl w:val="0"/>
        <w:spacing w:after="0" w:line="240" w:lineRule="auto"/>
        <w:jc w:val="both"/>
        <w:rPr>
          <w:rFonts w:ascii="Times New Roman" w:hAnsi="Times New Roman"/>
          <w:sz w:val="20"/>
          <w:szCs w:val="24"/>
        </w:rPr>
      </w:pPr>
    </w:p>
    <w:p w14:paraId="718E7BE7" w14:textId="77777777" w:rsidR="007828E5" w:rsidRPr="009814B2" w:rsidRDefault="007828E5" w:rsidP="007828E5">
      <w:pPr>
        <w:widowControl w:val="0"/>
        <w:spacing w:after="0" w:line="240" w:lineRule="auto"/>
        <w:jc w:val="both"/>
        <w:rPr>
          <w:rFonts w:ascii="Times New Roman" w:hAnsi="Times New Roman"/>
          <w:sz w:val="20"/>
          <w:szCs w:val="24"/>
        </w:rPr>
      </w:pPr>
    </w:p>
    <w:p w14:paraId="023437D8" w14:textId="77777777" w:rsidR="007828E5" w:rsidRDefault="007828E5" w:rsidP="007828E5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9814B2">
        <w:rPr>
          <w:rFonts w:ascii="Times New Roman" w:hAnsi="Times New Roman"/>
          <w:sz w:val="28"/>
          <w:szCs w:val="24"/>
        </w:rPr>
        <w:t>Итоговая оценка по практике</w:t>
      </w:r>
      <w:r>
        <w:rPr>
          <w:rFonts w:ascii="Times New Roman" w:hAnsi="Times New Roman"/>
          <w:sz w:val="32"/>
          <w:szCs w:val="28"/>
          <w:u w:val="single"/>
        </w:rPr>
        <w:tab/>
      </w:r>
      <w:r>
        <w:rPr>
          <w:rFonts w:ascii="Times New Roman" w:hAnsi="Times New Roman"/>
          <w:sz w:val="32"/>
          <w:szCs w:val="28"/>
          <w:u w:val="single"/>
        </w:rPr>
        <w:tab/>
      </w:r>
      <w:r>
        <w:rPr>
          <w:rFonts w:ascii="Times New Roman" w:hAnsi="Times New Roman"/>
          <w:sz w:val="32"/>
          <w:szCs w:val="28"/>
          <w:u w:val="single"/>
        </w:rPr>
        <w:tab/>
      </w:r>
      <w:r>
        <w:rPr>
          <w:rFonts w:ascii="Times New Roman" w:hAnsi="Times New Roman"/>
          <w:sz w:val="32"/>
          <w:szCs w:val="28"/>
          <w:u w:val="single"/>
        </w:rPr>
        <w:tab/>
      </w:r>
      <w:r>
        <w:rPr>
          <w:rFonts w:ascii="Times New Roman" w:hAnsi="Times New Roman"/>
          <w:sz w:val="32"/>
          <w:szCs w:val="28"/>
          <w:u w:val="single"/>
        </w:rPr>
        <w:tab/>
      </w:r>
      <w:r>
        <w:rPr>
          <w:rFonts w:ascii="Times New Roman" w:hAnsi="Times New Roman"/>
          <w:sz w:val="32"/>
          <w:szCs w:val="28"/>
          <w:u w:val="single"/>
        </w:rPr>
        <w:tab/>
      </w:r>
      <w:r>
        <w:rPr>
          <w:rFonts w:ascii="Times New Roman" w:hAnsi="Times New Roman"/>
          <w:sz w:val="32"/>
          <w:szCs w:val="28"/>
          <w:u w:val="single"/>
        </w:rPr>
        <w:tab/>
      </w:r>
    </w:p>
    <w:p w14:paraId="284F14BD" w14:textId="77777777" w:rsidR="007828E5" w:rsidRDefault="007828E5" w:rsidP="007828E5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14:paraId="7CDB6423" w14:textId="77777777" w:rsidR="007828E5" w:rsidRDefault="007828E5" w:rsidP="007828E5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14:paraId="079D7C84" w14:textId="77777777" w:rsidR="007828E5" w:rsidRDefault="007828E5" w:rsidP="007828E5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14:paraId="3FBE99B6" w14:textId="77777777" w:rsidR="007828E5" w:rsidRDefault="007828E5" w:rsidP="007828E5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14:paraId="0E1BB915" w14:textId="77777777" w:rsidR="007828E5" w:rsidRPr="009814B2" w:rsidRDefault="007828E5" w:rsidP="007828E5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анкт-Петербург</w:t>
      </w:r>
    </w:p>
    <w:p w14:paraId="5B1A4239" w14:textId="09CC8E70" w:rsidR="008214A8" w:rsidRPr="008214A8" w:rsidRDefault="007828E5" w:rsidP="008214A8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9814B2">
        <w:rPr>
          <w:rFonts w:ascii="Times New Roman" w:hAnsi="Times New Roman"/>
          <w:sz w:val="28"/>
          <w:szCs w:val="28"/>
        </w:rPr>
        <w:t>20</w:t>
      </w:r>
      <w:r>
        <w:rPr>
          <w:rFonts w:ascii="Times New Roman" w:hAnsi="Times New Roman"/>
          <w:sz w:val="28"/>
          <w:szCs w:val="28"/>
        </w:rPr>
        <w:t>24</w:t>
      </w:r>
      <w:r w:rsidR="008214A8">
        <w:rPr>
          <w:rFonts w:ascii="Times New Roman" w:eastAsia="Times New Roman" w:hAnsi="Times New Roman" w:cs="Times New Roman"/>
          <w:b/>
          <w:sz w:val="28"/>
          <w:szCs w:val="28"/>
        </w:rPr>
        <w:br w:type="page"/>
      </w:r>
    </w:p>
    <w:p w14:paraId="31F11C04" w14:textId="77777777" w:rsidR="007828E5" w:rsidRPr="002426CF" w:rsidRDefault="007828E5" w:rsidP="00C003E9">
      <w:pPr>
        <w:suppressAutoHyphens/>
        <w:spacing w:line="240" w:lineRule="auto"/>
        <w:rPr>
          <w:rFonts w:ascii="Times New Roman" w:eastAsia="Times New Roman" w:hAnsi="Times New Roman" w:cs="Times New Roman"/>
          <w:b/>
          <w:sz w:val="28"/>
          <w:szCs w:val="28"/>
        </w:rPr>
      </w:pPr>
    </w:p>
    <w:tbl>
      <w:tblPr>
        <w:tblW w:w="93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76"/>
        <w:gridCol w:w="6237"/>
        <w:gridCol w:w="1847"/>
      </w:tblGrid>
      <w:tr w:rsidR="007828E5" w:rsidRPr="00475137" w14:paraId="404D0CAB" w14:textId="77777777" w:rsidTr="00537681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6B678A" w14:textId="77777777" w:rsidR="007828E5" w:rsidRPr="00475137" w:rsidRDefault="007828E5" w:rsidP="00537681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475137">
              <w:rPr>
                <w:rFonts w:ascii="Times New Roman" w:hAnsi="Times New Roman" w:cs="Times New Roman"/>
                <w:b/>
                <w:bCs/>
              </w:rPr>
              <w:t>Дата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6FE303" w14:textId="77777777" w:rsidR="007828E5" w:rsidRPr="00475137" w:rsidRDefault="007828E5" w:rsidP="00537681">
            <w:pPr>
              <w:widowControl w:val="0"/>
              <w:spacing w:after="0" w:line="240" w:lineRule="auto"/>
              <w:ind w:hanging="108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475137">
              <w:rPr>
                <w:rFonts w:ascii="Times New Roman" w:hAnsi="Times New Roman" w:cs="Times New Roman"/>
                <w:b/>
                <w:bCs/>
              </w:rPr>
              <w:t>Виды выполненных работ и заданий по программе практики</w:t>
            </w:r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64C7AE" w14:textId="77777777" w:rsidR="007828E5" w:rsidRPr="00475137" w:rsidRDefault="007828E5" w:rsidP="00537681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475137">
              <w:rPr>
                <w:rFonts w:ascii="Times New Roman" w:hAnsi="Times New Roman" w:cs="Times New Roman"/>
                <w:b/>
                <w:bCs/>
              </w:rPr>
              <w:t>Подпись руководителя практики</w:t>
            </w:r>
          </w:p>
        </w:tc>
      </w:tr>
      <w:tr w:rsidR="007828E5" w:rsidRPr="00475137" w14:paraId="734531BC" w14:textId="77777777" w:rsidTr="00537681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EBC746" w14:textId="77777777" w:rsidR="007828E5" w:rsidRPr="00475137" w:rsidRDefault="007828E5" w:rsidP="00537681">
            <w:pPr>
              <w:widowControl w:val="0"/>
              <w:spacing w:after="0" w:line="240" w:lineRule="auto"/>
              <w:ind w:firstLine="34"/>
              <w:jc w:val="center"/>
              <w:rPr>
                <w:rFonts w:ascii="Times New Roman" w:hAnsi="Times New Roman" w:cs="Times New Roman"/>
                <w:b/>
              </w:rPr>
            </w:pPr>
            <w:r w:rsidRPr="00475137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48A962" w14:textId="77777777" w:rsidR="007828E5" w:rsidRPr="00475137" w:rsidRDefault="007828E5" w:rsidP="00537681">
            <w:pPr>
              <w:widowControl w:val="0"/>
              <w:spacing w:after="0" w:line="240" w:lineRule="auto"/>
              <w:ind w:firstLine="709"/>
              <w:jc w:val="center"/>
              <w:rPr>
                <w:rFonts w:ascii="Times New Roman" w:hAnsi="Times New Roman" w:cs="Times New Roman"/>
                <w:b/>
              </w:rPr>
            </w:pPr>
            <w:r w:rsidRPr="00475137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971674" w14:textId="77777777" w:rsidR="007828E5" w:rsidRPr="00475137" w:rsidRDefault="007828E5" w:rsidP="00537681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</w:rPr>
            </w:pPr>
            <w:r w:rsidRPr="00475137">
              <w:rPr>
                <w:rFonts w:ascii="Times New Roman" w:hAnsi="Times New Roman" w:cs="Times New Roman"/>
                <w:b/>
              </w:rPr>
              <w:t>3</w:t>
            </w:r>
          </w:p>
        </w:tc>
      </w:tr>
      <w:tr w:rsidR="007828E5" w:rsidRPr="00475137" w14:paraId="01F01708" w14:textId="77777777" w:rsidTr="00537681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91F215" w14:textId="77777777" w:rsidR="007828E5" w:rsidRPr="001469B6" w:rsidRDefault="007828E5" w:rsidP="00537681">
            <w:pPr>
              <w:widowControl w:val="0"/>
              <w:spacing w:before="240"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3</w:t>
            </w:r>
            <w:r w:rsidRPr="001469B6">
              <w:rPr>
                <w:rFonts w:ascii="Times New Roman" w:hAnsi="Times New Roman" w:cs="Times New Roman"/>
              </w:rPr>
              <w:t>.09.202</w:t>
            </w: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A00E1FA" w14:textId="77777777" w:rsidR="007828E5" w:rsidRPr="001469B6" w:rsidRDefault="007828E5" w:rsidP="00537681">
            <w:pPr>
              <w:widowControl w:val="0"/>
              <w:spacing w:before="240" w:line="240" w:lineRule="auto"/>
              <w:ind w:firstLine="199"/>
              <w:rPr>
                <w:rFonts w:ascii="Times New Roman" w:hAnsi="Times New Roman" w:cs="Times New Roman"/>
                <w:highlight w:val="yellow"/>
              </w:rPr>
            </w:pPr>
            <w:r w:rsidRPr="001469B6">
              <w:rPr>
                <w:rFonts w:ascii="Times New Roman" w:hAnsi="Times New Roman" w:cs="Times New Roman"/>
              </w:rPr>
              <w:t xml:space="preserve">Анализ предметной области. </w:t>
            </w:r>
            <w:r w:rsidRPr="00D92C46">
              <w:rPr>
                <w:rFonts w:ascii="Times New Roman" w:hAnsi="Times New Roman" w:cs="Times New Roman"/>
              </w:rPr>
              <w:t>Анализ методов решения</w:t>
            </w:r>
            <w:r>
              <w:rPr>
                <w:rFonts w:ascii="Times New Roman" w:hAnsi="Times New Roman" w:cs="Times New Roman"/>
              </w:rPr>
              <w:t xml:space="preserve">. </w:t>
            </w:r>
            <w:r w:rsidRPr="00D92C46">
              <w:rPr>
                <w:rFonts w:ascii="Times New Roman" w:hAnsi="Times New Roman" w:cs="Times New Roman"/>
              </w:rPr>
              <w:t>Анализ и выбор средств</w:t>
            </w:r>
            <w:r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EE9FF33" w14:textId="77777777" w:rsidR="007828E5" w:rsidRPr="001469B6" w:rsidRDefault="007828E5" w:rsidP="00537681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 w:cs="Times New Roman"/>
              </w:rPr>
            </w:pPr>
          </w:p>
        </w:tc>
      </w:tr>
      <w:tr w:rsidR="007828E5" w:rsidRPr="00475137" w14:paraId="6E4ABDE3" w14:textId="77777777" w:rsidTr="00537681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B036AA" w14:textId="77777777" w:rsidR="007828E5" w:rsidRDefault="007828E5" w:rsidP="00537681">
            <w:pPr>
              <w:widowControl w:val="0"/>
              <w:spacing w:before="240"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4</w:t>
            </w:r>
            <w:r w:rsidRPr="001469B6">
              <w:rPr>
                <w:rFonts w:ascii="Times New Roman" w:hAnsi="Times New Roman" w:cs="Times New Roman"/>
              </w:rPr>
              <w:t>.09.202</w:t>
            </w: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D2E10C4" w14:textId="77777777" w:rsidR="007828E5" w:rsidRPr="001469B6" w:rsidRDefault="007828E5" w:rsidP="00537681">
            <w:pPr>
              <w:widowControl w:val="0"/>
              <w:spacing w:before="240" w:line="240" w:lineRule="auto"/>
              <w:ind w:firstLine="199"/>
              <w:rPr>
                <w:rFonts w:ascii="Times New Roman" w:hAnsi="Times New Roman" w:cs="Times New Roman"/>
              </w:rPr>
            </w:pPr>
            <w:r w:rsidRPr="00D92C46">
              <w:rPr>
                <w:rFonts w:ascii="Times New Roman" w:hAnsi="Times New Roman" w:cs="Times New Roman"/>
              </w:rPr>
              <w:t>Анализ и выбор средств</w:t>
            </w:r>
            <w:r>
              <w:rPr>
                <w:rFonts w:ascii="Times New Roman" w:hAnsi="Times New Roman" w:cs="Times New Roman"/>
              </w:rPr>
              <w:t>.</w:t>
            </w:r>
            <w:r w:rsidRPr="00D92C46">
              <w:rPr>
                <w:rFonts w:ascii="Times New Roman" w:hAnsi="Times New Roman" w:cs="Times New Roman"/>
              </w:rPr>
              <w:t xml:space="preserve"> Исследовательские работы. </w:t>
            </w:r>
            <w:r w:rsidRPr="00CB7F23">
              <w:rPr>
                <w:rFonts w:ascii="Times New Roman" w:hAnsi="Times New Roman" w:cs="Times New Roman"/>
              </w:rPr>
              <w:t>Разработка технического задания</w:t>
            </w:r>
            <w:r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B462D76" w14:textId="77777777" w:rsidR="007828E5" w:rsidRPr="001469B6" w:rsidRDefault="007828E5" w:rsidP="00537681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 w:cs="Times New Roman"/>
              </w:rPr>
            </w:pPr>
          </w:p>
        </w:tc>
      </w:tr>
      <w:tr w:rsidR="007828E5" w:rsidRPr="00475137" w14:paraId="75144416" w14:textId="77777777" w:rsidTr="00537681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3AC3E" w14:textId="77777777" w:rsidR="007828E5" w:rsidRPr="001469B6" w:rsidRDefault="007828E5" w:rsidP="00537681">
            <w:pPr>
              <w:widowControl w:val="0"/>
              <w:spacing w:before="240"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5</w:t>
            </w:r>
            <w:r w:rsidRPr="001469B6">
              <w:rPr>
                <w:rFonts w:ascii="Times New Roman" w:hAnsi="Times New Roman" w:cs="Times New Roman"/>
              </w:rPr>
              <w:t>.09.202</w:t>
            </w: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3ED3AD40" w14:textId="77777777" w:rsidR="007828E5" w:rsidRPr="001469B6" w:rsidRDefault="007828E5" w:rsidP="00537681">
            <w:pPr>
              <w:spacing w:before="240" w:line="240" w:lineRule="auto"/>
              <w:ind w:firstLine="199"/>
              <w:rPr>
                <w:rFonts w:ascii="Times New Roman" w:hAnsi="Times New Roman" w:cs="Times New Roman"/>
                <w:highlight w:val="yellow"/>
              </w:rPr>
            </w:pPr>
            <w:r w:rsidRPr="00D92C46">
              <w:rPr>
                <w:rFonts w:ascii="Times New Roman" w:hAnsi="Times New Roman" w:cs="Times New Roman"/>
              </w:rPr>
              <w:t>UML. Проектирование диаграммы вариантов использования и последовательности</w:t>
            </w:r>
            <w:r>
              <w:rPr>
                <w:rFonts w:ascii="Times New Roman" w:hAnsi="Times New Roman" w:cs="Times New Roman"/>
              </w:rPr>
              <w:t xml:space="preserve">. </w:t>
            </w:r>
            <w:r w:rsidRPr="00D92C46">
              <w:rPr>
                <w:rFonts w:ascii="Times New Roman" w:hAnsi="Times New Roman" w:cs="Times New Roman"/>
              </w:rPr>
              <w:t>UML. Проектирование диаграммы вариантов активности и состояния</w:t>
            </w:r>
            <w:r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59AA4B36" w14:textId="77777777" w:rsidR="007828E5" w:rsidRPr="001469B6" w:rsidRDefault="007828E5" w:rsidP="00537681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 w:cs="Times New Roman"/>
              </w:rPr>
            </w:pPr>
          </w:p>
        </w:tc>
      </w:tr>
      <w:tr w:rsidR="007828E5" w:rsidRPr="00475137" w14:paraId="5F0B5C0B" w14:textId="77777777" w:rsidTr="00537681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4E84B" w14:textId="77777777" w:rsidR="007828E5" w:rsidRPr="001469B6" w:rsidRDefault="007828E5" w:rsidP="00537681">
            <w:pPr>
              <w:widowControl w:val="0"/>
              <w:spacing w:before="240"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6</w:t>
            </w:r>
            <w:r w:rsidRPr="001469B6">
              <w:rPr>
                <w:rFonts w:ascii="Times New Roman" w:hAnsi="Times New Roman" w:cs="Times New Roman"/>
              </w:rPr>
              <w:t>.09.202</w:t>
            </w: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76D05916" w14:textId="77777777" w:rsidR="007828E5" w:rsidRPr="001469B6" w:rsidRDefault="007828E5" w:rsidP="00537681">
            <w:pPr>
              <w:widowControl w:val="0"/>
              <w:spacing w:before="240" w:line="240" w:lineRule="auto"/>
              <w:ind w:firstLine="199"/>
              <w:rPr>
                <w:rFonts w:ascii="Times New Roman" w:hAnsi="Times New Roman" w:cs="Times New Roman"/>
                <w:highlight w:val="yellow"/>
              </w:rPr>
            </w:pPr>
            <w:r w:rsidRPr="00D92C46">
              <w:rPr>
                <w:rFonts w:ascii="Times New Roman" w:hAnsi="Times New Roman" w:cs="Times New Roman"/>
              </w:rPr>
              <w:t>Моделирование структуры ПО</w:t>
            </w:r>
            <w:r>
              <w:rPr>
                <w:rFonts w:ascii="Times New Roman" w:hAnsi="Times New Roman" w:cs="Times New Roman"/>
              </w:rPr>
              <w:t xml:space="preserve">. </w:t>
            </w:r>
            <w:r w:rsidRPr="00DB6D48">
              <w:rPr>
                <w:rFonts w:ascii="Times New Roman" w:hAnsi="Times New Roman" w:cs="Times New Roman"/>
              </w:rPr>
              <w:t xml:space="preserve">Проектирование инфологической и </w:t>
            </w:r>
            <w:proofErr w:type="spellStart"/>
            <w:r w:rsidRPr="00DB6D48">
              <w:rPr>
                <w:rFonts w:ascii="Times New Roman" w:hAnsi="Times New Roman" w:cs="Times New Roman"/>
              </w:rPr>
              <w:t>даталогической</w:t>
            </w:r>
            <w:proofErr w:type="spellEnd"/>
            <w:r w:rsidRPr="00DB6D48">
              <w:rPr>
                <w:rFonts w:ascii="Times New Roman" w:hAnsi="Times New Roman" w:cs="Times New Roman"/>
              </w:rPr>
              <w:t xml:space="preserve"> модели данных</w:t>
            </w:r>
            <w:r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31F6AB03" w14:textId="77777777" w:rsidR="007828E5" w:rsidRPr="001469B6" w:rsidRDefault="007828E5" w:rsidP="00537681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 w:cs="Times New Roman"/>
              </w:rPr>
            </w:pPr>
          </w:p>
        </w:tc>
      </w:tr>
      <w:tr w:rsidR="007828E5" w:rsidRPr="00475137" w14:paraId="18A1D3C7" w14:textId="77777777" w:rsidTr="00537681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6F68D" w14:textId="77777777" w:rsidR="007828E5" w:rsidRPr="001469B6" w:rsidRDefault="007828E5" w:rsidP="00537681">
            <w:pPr>
              <w:widowControl w:val="0"/>
              <w:spacing w:before="240"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7</w:t>
            </w:r>
            <w:r w:rsidRPr="001469B6">
              <w:rPr>
                <w:rFonts w:ascii="Times New Roman" w:hAnsi="Times New Roman" w:cs="Times New Roman"/>
              </w:rPr>
              <w:t>.09.202</w:t>
            </w: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3EBD4FEC" w14:textId="77777777" w:rsidR="007828E5" w:rsidRPr="001469B6" w:rsidRDefault="007828E5" w:rsidP="00537681">
            <w:pPr>
              <w:widowControl w:val="0"/>
              <w:spacing w:before="240" w:line="240" w:lineRule="auto"/>
              <w:ind w:firstLine="199"/>
              <w:rPr>
                <w:rFonts w:ascii="Times New Roman" w:hAnsi="Times New Roman" w:cs="Times New Roman"/>
                <w:highlight w:val="yellow"/>
              </w:rPr>
            </w:pPr>
            <w:r w:rsidRPr="00D92C46">
              <w:rPr>
                <w:rFonts w:ascii="Times New Roman" w:hAnsi="Times New Roman" w:cs="Times New Roman"/>
              </w:rPr>
              <w:t>Проектирование интерфейса пользователя</w:t>
            </w:r>
            <w:r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7FAFDC42" w14:textId="77777777" w:rsidR="007828E5" w:rsidRPr="001469B6" w:rsidRDefault="007828E5" w:rsidP="00537681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 w:cs="Times New Roman"/>
              </w:rPr>
            </w:pPr>
          </w:p>
        </w:tc>
      </w:tr>
      <w:tr w:rsidR="007828E5" w:rsidRPr="00475137" w14:paraId="0566782C" w14:textId="77777777" w:rsidTr="00537681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64041" w14:textId="77777777" w:rsidR="007828E5" w:rsidRPr="001469B6" w:rsidRDefault="007828E5" w:rsidP="00537681">
            <w:pPr>
              <w:widowControl w:val="0"/>
              <w:spacing w:before="240"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8</w:t>
            </w:r>
            <w:r w:rsidRPr="001469B6">
              <w:rPr>
                <w:rFonts w:ascii="Times New Roman" w:hAnsi="Times New Roman" w:cs="Times New Roman"/>
              </w:rPr>
              <w:t>.09.202</w:t>
            </w: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091BB19E" w14:textId="77777777" w:rsidR="007828E5" w:rsidRPr="001469B6" w:rsidRDefault="007828E5" w:rsidP="00537681">
            <w:pPr>
              <w:widowControl w:val="0"/>
              <w:spacing w:before="240" w:line="240" w:lineRule="auto"/>
              <w:ind w:firstLine="199"/>
              <w:rPr>
                <w:rFonts w:ascii="Times New Roman" w:hAnsi="Times New Roman" w:cs="Times New Roman"/>
                <w:highlight w:val="yellow"/>
              </w:rPr>
            </w:pPr>
            <w:r w:rsidRPr="00DB6D48">
              <w:rPr>
                <w:rFonts w:ascii="Times New Roman" w:hAnsi="Times New Roman" w:cs="Times New Roman"/>
              </w:rPr>
              <w:t>Разработка схемы алгоритма программного продукта</w:t>
            </w:r>
            <w:r>
              <w:rPr>
                <w:rFonts w:ascii="Times New Roman" w:hAnsi="Times New Roman" w:cs="Times New Roman"/>
              </w:rPr>
              <w:t xml:space="preserve">. 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0679B020" w14:textId="77777777" w:rsidR="007828E5" w:rsidRPr="001469B6" w:rsidRDefault="007828E5" w:rsidP="00537681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 w:cs="Times New Roman"/>
              </w:rPr>
            </w:pPr>
          </w:p>
        </w:tc>
      </w:tr>
      <w:tr w:rsidR="007828E5" w:rsidRPr="00475137" w14:paraId="41EE4493" w14:textId="77777777" w:rsidTr="00537681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CDA78" w14:textId="77777777" w:rsidR="007828E5" w:rsidRPr="001469B6" w:rsidRDefault="007828E5" w:rsidP="00537681">
            <w:pPr>
              <w:widowControl w:val="0"/>
              <w:spacing w:before="240"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0</w:t>
            </w:r>
            <w:r w:rsidRPr="001469B6">
              <w:rPr>
                <w:rFonts w:ascii="Times New Roman" w:hAnsi="Times New Roman" w:cs="Times New Roman"/>
              </w:rPr>
              <w:t>.09.202</w:t>
            </w: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38F6070F" w14:textId="77777777" w:rsidR="007828E5" w:rsidRPr="001469B6" w:rsidRDefault="007828E5" w:rsidP="00537681">
            <w:pPr>
              <w:widowControl w:val="0"/>
              <w:spacing w:before="240" w:line="240" w:lineRule="auto"/>
              <w:ind w:firstLine="199"/>
              <w:rPr>
                <w:rFonts w:ascii="Times New Roman" w:hAnsi="Times New Roman" w:cs="Times New Roman"/>
                <w:highlight w:val="yellow"/>
              </w:rPr>
            </w:pPr>
            <w:r w:rsidRPr="00DB6D48">
              <w:rPr>
                <w:rFonts w:ascii="Times New Roman" w:hAnsi="Times New Roman" w:cs="Times New Roman"/>
              </w:rPr>
              <w:t>Разработка модели данных</w:t>
            </w:r>
            <w:r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51799FA4" w14:textId="77777777" w:rsidR="007828E5" w:rsidRPr="001469B6" w:rsidRDefault="007828E5" w:rsidP="00537681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 w:cs="Times New Roman"/>
              </w:rPr>
            </w:pPr>
          </w:p>
        </w:tc>
      </w:tr>
      <w:tr w:rsidR="007828E5" w:rsidRPr="00475137" w14:paraId="0B2CF10F" w14:textId="77777777" w:rsidTr="00537681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987C0" w14:textId="77777777" w:rsidR="007828E5" w:rsidRPr="001469B6" w:rsidRDefault="007828E5" w:rsidP="00537681">
            <w:pPr>
              <w:widowControl w:val="0"/>
              <w:spacing w:before="240"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1</w:t>
            </w:r>
            <w:r w:rsidRPr="001469B6">
              <w:rPr>
                <w:rFonts w:ascii="Times New Roman" w:hAnsi="Times New Roman" w:cs="Times New Roman"/>
              </w:rPr>
              <w:t>.</w:t>
            </w:r>
            <w:r>
              <w:rPr>
                <w:rFonts w:ascii="Times New Roman" w:hAnsi="Times New Roman" w:cs="Times New Roman"/>
              </w:rPr>
              <w:t>10</w:t>
            </w:r>
            <w:r w:rsidRPr="001469B6">
              <w:rPr>
                <w:rFonts w:ascii="Times New Roman" w:hAnsi="Times New Roman" w:cs="Times New Roman"/>
              </w:rPr>
              <w:t>.202</w:t>
            </w: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0A69D47A" w14:textId="77777777" w:rsidR="007828E5" w:rsidRPr="001469B6" w:rsidRDefault="007828E5" w:rsidP="00537681">
            <w:pPr>
              <w:widowControl w:val="0"/>
              <w:spacing w:before="240" w:line="240" w:lineRule="auto"/>
              <w:ind w:firstLine="199"/>
              <w:rPr>
                <w:rFonts w:ascii="Times New Roman" w:hAnsi="Times New Roman" w:cs="Times New Roman"/>
                <w:highlight w:val="yellow"/>
              </w:rPr>
            </w:pPr>
            <w:r w:rsidRPr="00DB6D48">
              <w:rPr>
                <w:rFonts w:ascii="Times New Roman" w:hAnsi="Times New Roman" w:cs="Times New Roman"/>
              </w:rPr>
              <w:t>Разработка программного продукта. Создание функциональности ПО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19090C63" w14:textId="77777777" w:rsidR="007828E5" w:rsidRPr="001469B6" w:rsidRDefault="007828E5" w:rsidP="00537681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 w:cs="Times New Roman"/>
              </w:rPr>
            </w:pPr>
          </w:p>
        </w:tc>
      </w:tr>
      <w:tr w:rsidR="007828E5" w:rsidRPr="00475137" w14:paraId="524E7D25" w14:textId="77777777" w:rsidTr="00537681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287DAD" w14:textId="77777777" w:rsidR="007828E5" w:rsidRPr="001469B6" w:rsidRDefault="007828E5" w:rsidP="00537681">
            <w:pPr>
              <w:widowControl w:val="0"/>
              <w:spacing w:before="240"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2</w:t>
            </w:r>
            <w:r w:rsidRPr="001469B6">
              <w:rPr>
                <w:rFonts w:ascii="Times New Roman" w:hAnsi="Times New Roman" w:cs="Times New Roman"/>
              </w:rPr>
              <w:t>.</w:t>
            </w:r>
            <w:r>
              <w:rPr>
                <w:rFonts w:ascii="Times New Roman" w:hAnsi="Times New Roman" w:cs="Times New Roman"/>
              </w:rPr>
              <w:t>10</w:t>
            </w:r>
            <w:r w:rsidRPr="001469B6">
              <w:rPr>
                <w:rFonts w:ascii="Times New Roman" w:hAnsi="Times New Roman" w:cs="Times New Roman"/>
              </w:rPr>
              <w:t>.202</w:t>
            </w: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6A6A3CA6" w14:textId="77777777" w:rsidR="007828E5" w:rsidRPr="001469B6" w:rsidRDefault="007828E5" w:rsidP="00537681">
            <w:pPr>
              <w:widowControl w:val="0"/>
              <w:spacing w:before="240" w:line="240" w:lineRule="auto"/>
              <w:ind w:firstLine="199"/>
              <w:rPr>
                <w:rFonts w:ascii="Times New Roman" w:hAnsi="Times New Roman" w:cs="Times New Roman"/>
                <w:highlight w:val="yellow"/>
              </w:rPr>
            </w:pPr>
            <w:r w:rsidRPr="00D07DD0">
              <w:rPr>
                <w:rFonts w:ascii="Times New Roman" w:hAnsi="Times New Roman" w:cs="Times New Roman"/>
              </w:rPr>
              <w:t>Модульное тестирование</w:t>
            </w:r>
            <w:r>
              <w:rPr>
                <w:rFonts w:ascii="Times New Roman" w:hAnsi="Times New Roman" w:cs="Times New Roman"/>
              </w:rPr>
              <w:t>.</w:t>
            </w:r>
            <w:r w:rsidRPr="00D07DD0">
              <w:rPr>
                <w:rFonts w:ascii="Times New Roman" w:hAnsi="Times New Roman" w:cs="Times New Roman"/>
              </w:rPr>
              <w:t xml:space="preserve"> Создание тестовых случаев</w:t>
            </w:r>
            <w:r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08A58E3D" w14:textId="77777777" w:rsidR="007828E5" w:rsidRPr="001469B6" w:rsidRDefault="007828E5" w:rsidP="00537681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 w:cs="Times New Roman"/>
              </w:rPr>
            </w:pPr>
          </w:p>
        </w:tc>
      </w:tr>
      <w:tr w:rsidR="007828E5" w:rsidRPr="00475137" w14:paraId="0A668B29" w14:textId="77777777" w:rsidTr="00537681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23DD1E" w14:textId="77777777" w:rsidR="007828E5" w:rsidRPr="001469B6" w:rsidRDefault="007828E5" w:rsidP="00537681">
            <w:pPr>
              <w:widowControl w:val="0"/>
              <w:spacing w:before="240"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3</w:t>
            </w:r>
            <w:r w:rsidRPr="001469B6">
              <w:rPr>
                <w:rFonts w:ascii="Times New Roman" w:hAnsi="Times New Roman" w:cs="Times New Roman"/>
              </w:rPr>
              <w:t>.</w:t>
            </w:r>
            <w:r>
              <w:rPr>
                <w:rFonts w:ascii="Times New Roman" w:hAnsi="Times New Roman" w:cs="Times New Roman"/>
              </w:rPr>
              <w:t>10</w:t>
            </w:r>
            <w:r w:rsidRPr="001469B6">
              <w:rPr>
                <w:rFonts w:ascii="Times New Roman" w:hAnsi="Times New Roman" w:cs="Times New Roman"/>
              </w:rPr>
              <w:t>.202</w:t>
            </w: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02E6983A" w14:textId="77777777" w:rsidR="007828E5" w:rsidRPr="001469B6" w:rsidRDefault="007828E5" w:rsidP="00537681">
            <w:pPr>
              <w:widowControl w:val="0"/>
              <w:spacing w:before="240" w:line="240" w:lineRule="auto"/>
              <w:ind w:firstLine="199"/>
              <w:rPr>
                <w:rFonts w:ascii="Times New Roman" w:hAnsi="Times New Roman" w:cs="Times New Roman"/>
                <w:highlight w:val="yellow"/>
              </w:rPr>
            </w:pPr>
            <w:r w:rsidRPr="00D07DD0">
              <w:rPr>
                <w:rFonts w:ascii="Times New Roman" w:hAnsi="Times New Roman" w:cs="Times New Roman"/>
              </w:rPr>
              <w:t>Создание тестовых случаев</w:t>
            </w:r>
            <w:r>
              <w:rPr>
                <w:rFonts w:ascii="Times New Roman" w:hAnsi="Times New Roman" w:cs="Times New Roman"/>
              </w:rPr>
              <w:t>.</w:t>
            </w:r>
            <w:r w:rsidRPr="00D07DD0">
              <w:rPr>
                <w:rFonts w:ascii="Times New Roman" w:hAnsi="Times New Roman" w:cs="Times New Roman"/>
              </w:rPr>
              <w:t xml:space="preserve"> Отладка программных модулей</w:t>
            </w:r>
            <w:r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636A91C1" w14:textId="77777777" w:rsidR="007828E5" w:rsidRPr="001469B6" w:rsidRDefault="007828E5" w:rsidP="00537681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 w:cs="Times New Roman"/>
              </w:rPr>
            </w:pPr>
          </w:p>
        </w:tc>
      </w:tr>
      <w:tr w:rsidR="007828E5" w:rsidRPr="00475137" w14:paraId="602C3E56" w14:textId="77777777" w:rsidTr="00537681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F5598C" w14:textId="77777777" w:rsidR="007828E5" w:rsidRPr="001469B6" w:rsidRDefault="007828E5" w:rsidP="00537681">
            <w:pPr>
              <w:widowControl w:val="0"/>
              <w:spacing w:before="240"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4</w:t>
            </w:r>
            <w:r w:rsidRPr="001469B6">
              <w:rPr>
                <w:rFonts w:ascii="Times New Roman" w:hAnsi="Times New Roman" w:cs="Times New Roman"/>
              </w:rPr>
              <w:t>.</w:t>
            </w:r>
            <w:r>
              <w:rPr>
                <w:rFonts w:ascii="Times New Roman" w:hAnsi="Times New Roman" w:cs="Times New Roman"/>
              </w:rPr>
              <w:t>10</w:t>
            </w:r>
            <w:r w:rsidRPr="001469B6">
              <w:rPr>
                <w:rFonts w:ascii="Times New Roman" w:hAnsi="Times New Roman" w:cs="Times New Roman"/>
              </w:rPr>
              <w:t>.202</w:t>
            </w: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5179056F" w14:textId="77777777" w:rsidR="007828E5" w:rsidRPr="001469B6" w:rsidRDefault="007828E5" w:rsidP="00537681">
            <w:pPr>
              <w:widowControl w:val="0"/>
              <w:spacing w:before="240" w:line="240" w:lineRule="auto"/>
              <w:ind w:firstLine="199"/>
              <w:rPr>
                <w:rFonts w:ascii="Times New Roman" w:hAnsi="Times New Roman" w:cs="Times New Roman"/>
                <w:highlight w:val="yellow"/>
              </w:rPr>
            </w:pPr>
            <w:r w:rsidRPr="00D92C46">
              <w:rPr>
                <w:rFonts w:ascii="Times New Roman" w:hAnsi="Times New Roman" w:cs="Times New Roman"/>
              </w:rPr>
              <w:t>Разработка документа «Руководство пользователя» в соответствии с ЕСПД</w:t>
            </w:r>
            <w:r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2AD2484B" w14:textId="77777777" w:rsidR="007828E5" w:rsidRPr="001469B6" w:rsidRDefault="007828E5" w:rsidP="00537681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 w:cs="Times New Roman"/>
              </w:rPr>
            </w:pPr>
          </w:p>
        </w:tc>
      </w:tr>
      <w:tr w:rsidR="007828E5" w:rsidRPr="00475137" w14:paraId="2D4D3FF8" w14:textId="77777777" w:rsidTr="00537681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6041F6" w14:textId="77777777" w:rsidR="007828E5" w:rsidRPr="001469B6" w:rsidRDefault="007828E5" w:rsidP="00537681">
            <w:pPr>
              <w:widowControl w:val="0"/>
              <w:spacing w:before="240"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5.10.202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33CF303E" w14:textId="77777777" w:rsidR="007828E5" w:rsidRPr="001469B6" w:rsidRDefault="007828E5" w:rsidP="00537681">
            <w:pPr>
              <w:widowControl w:val="0"/>
              <w:spacing w:before="240" w:line="240" w:lineRule="auto"/>
              <w:ind w:firstLine="199"/>
              <w:rPr>
                <w:rFonts w:ascii="Times New Roman" w:hAnsi="Times New Roman" w:cs="Times New Roman"/>
                <w:highlight w:val="yellow"/>
              </w:rPr>
            </w:pPr>
            <w:r w:rsidRPr="00D92C46">
              <w:rPr>
                <w:rFonts w:ascii="Times New Roman" w:hAnsi="Times New Roman" w:cs="Times New Roman"/>
              </w:rPr>
              <w:t>Разработка документа «Программа и методика испытаний» в соответствии с ЕСПД</w:t>
            </w:r>
            <w:r>
              <w:rPr>
                <w:rFonts w:ascii="Times New Roman" w:hAnsi="Times New Roman" w:cs="Times New Roman"/>
              </w:rPr>
              <w:t xml:space="preserve">. </w:t>
            </w:r>
            <w:r w:rsidRPr="00D92C46">
              <w:rPr>
                <w:rFonts w:ascii="Times New Roman" w:hAnsi="Times New Roman" w:cs="Times New Roman"/>
              </w:rPr>
              <w:t>Подготовка отчета</w:t>
            </w:r>
            <w:r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2E7A8501" w14:textId="77777777" w:rsidR="007828E5" w:rsidRPr="001469B6" w:rsidRDefault="007828E5" w:rsidP="00537681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 w:cs="Times New Roman"/>
              </w:rPr>
            </w:pPr>
          </w:p>
        </w:tc>
      </w:tr>
    </w:tbl>
    <w:p w14:paraId="2264013D" w14:textId="77777777" w:rsidR="008214A8" w:rsidRDefault="008214A8">
      <w:pPr>
        <w:rPr>
          <w:rFonts w:ascii="Times New Roman" w:hAnsi="Times New Roman" w:cs="Times New Roman"/>
          <w:b/>
          <w:sz w:val="28"/>
          <w:szCs w:val="28"/>
        </w:rPr>
        <w:sectPr w:rsidR="008214A8" w:rsidSect="00D603B0">
          <w:footerReference w:type="default" r:id="rId8"/>
          <w:footerReference w:type="first" r:id="rId9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sdt>
      <w:sdtPr>
        <w:rPr>
          <w:rFonts w:asciiTheme="minorHAnsi" w:hAnsiTheme="minorHAnsi" w:cstheme="minorBidi"/>
          <w:bCs w:val="0"/>
          <w:sz w:val="22"/>
          <w:szCs w:val="22"/>
        </w:rPr>
        <w:id w:val="731042550"/>
        <w:docPartObj>
          <w:docPartGallery w:val="Table of Contents"/>
          <w:docPartUnique/>
        </w:docPartObj>
      </w:sdtPr>
      <w:sdtEndPr>
        <w:rPr>
          <w:b/>
        </w:rPr>
      </w:sdtEndPr>
      <w:sdtContent>
        <w:p w14:paraId="73D5660E" w14:textId="77777777" w:rsidR="00276253" w:rsidRDefault="00520E9C" w:rsidP="00520E9C">
          <w:pPr>
            <w:pStyle w:val="11"/>
            <w:rPr>
              <w:noProof/>
            </w:rPr>
          </w:pPr>
          <w:r>
            <w:t>СОДЕРЖАНИЕ</w:t>
          </w:r>
          <w:r w:rsidR="00F86FCC">
            <w:fldChar w:fldCharType="begin"/>
          </w:r>
          <w:r w:rsidR="00F86FCC">
            <w:instrText xml:space="preserve"> TOC \o "1-3" \h \z \u </w:instrText>
          </w:r>
          <w:r w:rsidR="00F86FCC">
            <w:fldChar w:fldCharType="separate"/>
          </w:r>
        </w:p>
        <w:p w14:paraId="5CB90D36" w14:textId="4BE07C01" w:rsidR="00276253" w:rsidRDefault="001538FE">
          <w:pPr>
            <w:pStyle w:val="12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178927544" w:history="1">
            <w:r w:rsidR="00276253" w:rsidRPr="00AD3392">
              <w:rPr>
                <w:rStyle w:val="ad"/>
              </w:rPr>
              <w:t>ВВЕДЕНИЕ</w:t>
            </w:r>
            <w:r w:rsidR="00276253">
              <w:rPr>
                <w:webHidden/>
              </w:rPr>
              <w:tab/>
            </w:r>
            <w:r w:rsidR="00276253">
              <w:rPr>
                <w:webHidden/>
              </w:rPr>
              <w:fldChar w:fldCharType="begin"/>
            </w:r>
            <w:r w:rsidR="00276253">
              <w:rPr>
                <w:webHidden/>
              </w:rPr>
              <w:instrText xml:space="preserve"> PAGEREF _Toc178927544 \h </w:instrText>
            </w:r>
            <w:r w:rsidR="00276253">
              <w:rPr>
                <w:webHidden/>
              </w:rPr>
            </w:r>
            <w:r w:rsidR="00276253">
              <w:rPr>
                <w:webHidden/>
              </w:rPr>
              <w:fldChar w:fldCharType="separate"/>
            </w:r>
            <w:r w:rsidR="00276253">
              <w:rPr>
                <w:webHidden/>
              </w:rPr>
              <w:t>6</w:t>
            </w:r>
            <w:r w:rsidR="00276253">
              <w:rPr>
                <w:webHidden/>
              </w:rPr>
              <w:fldChar w:fldCharType="end"/>
            </w:r>
          </w:hyperlink>
        </w:p>
        <w:p w14:paraId="423CC0A3" w14:textId="4A846B6B" w:rsidR="00276253" w:rsidRDefault="001538FE">
          <w:pPr>
            <w:pStyle w:val="12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178927545" w:history="1">
            <w:r w:rsidR="00276253" w:rsidRPr="00AD3392">
              <w:rPr>
                <w:rStyle w:val="ad"/>
              </w:rPr>
              <w:t>Задание № 1 «Разработка технического задания»</w:t>
            </w:r>
            <w:r w:rsidR="00276253">
              <w:rPr>
                <w:webHidden/>
              </w:rPr>
              <w:tab/>
            </w:r>
            <w:r w:rsidR="00276253">
              <w:rPr>
                <w:webHidden/>
              </w:rPr>
              <w:fldChar w:fldCharType="begin"/>
            </w:r>
            <w:r w:rsidR="00276253">
              <w:rPr>
                <w:webHidden/>
              </w:rPr>
              <w:instrText xml:space="preserve"> PAGEREF _Toc178927545 \h </w:instrText>
            </w:r>
            <w:r w:rsidR="00276253">
              <w:rPr>
                <w:webHidden/>
              </w:rPr>
            </w:r>
            <w:r w:rsidR="00276253">
              <w:rPr>
                <w:webHidden/>
              </w:rPr>
              <w:fldChar w:fldCharType="separate"/>
            </w:r>
            <w:r w:rsidR="00276253">
              <w:rPr>
                <w:webHidden/>
              </w:rPr>
              <w:t>7</w:t>
            </w:r>
            <w:r w:rsidR="00276253">
              <w:rPr>
                <w:webHidden/>
              </w:rPr>
              <w:fldChar w:fldCharType="end"/>
            </w:r>
          </w:hyperlink>
        </w:p>
        <w:p w14:paraId="2FB6F5E6" w14:textId="3B824556" w:rsidR="00276253" w:rsidRDefault="001538FE">
          <w:pPr>
            <w:pStyle w:val="12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178927546" w:history="1">
            <w:r w:rsidR="00276253" w:rsidRPr="00AD3392">
              <w:rPr>
                <w:rStyle w:val="ad"/>
              </w:rPr>
              <w:t>Задание № 2 «Разработка алгоритмов и диаграмм»</w:t>
            </w:r>
            <w:r w:rsidR="00276253">
              <w:rPr>
                <w:webHidden/>
              </w:rPr>
              <w:tab/>
            </w:r>
            <w:r w:rsidR="00276253">
              <w:rPr>
                <w:webHidden/>
              </w:rPr>
              <w:fldChar w:fldCharType="begin"/>
            </w:r>
            <w:r w:rsidR="00276253">
              <w:rPr>
                <w:webHidden/>
              </w:rPr>
              <w:instrText xml:space="preserve"> PAGEREF _Toc178927546 \h </w:instrText>
            </w:r>
            <w:r w:rsidR="00276253">
              <w:rPr>
                <w:webHidden/>
              </w:rPr>
            </w:r>
            <w:r w:rsidR="00276253">
              <w:rPr>
                <w:webHidden/>
              </w:rPr>
              <w:fldChar w:fldCharType="separate"/>
            </w:r>
            <w:r w:rsidR="00276253">
              <w:rPr>
                <w:webHidden/>
              </w:rPr>
              <w:t>10</w:t>
            </w:r>
            <w:r w:rsidR="00276253">
              <w:rPr>
                <w:webHidden/>
              </w:rPr>
              <w:fldChar w:fldCharType="end"/>
            </w:r>
          </w:hyperlink>
        </w:p>
        <w:p w14:paraId="19043360" w14:textId="3AB7F3A4" w:rsidR="00276253" w:rsidRDefault="001538FE">
          <w:pPr>
            <w:pStyle w:val="12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178927547" w:history="1">
            <w:r w:rsidR="00276253" w:rsidRPr="00AD3392">
              <w:rPr>
                <w:rStyle w:val="ad"/>
              </w:rPr>
              <w:t>Задание № 3 «Разработка макетов программы»</w:t>
            </w:r>
            <w:r w:rsidR="00276253">
              <w:rPr>
                <w:webHidden/>
              </w:rPr>
              <w:tab/>
            </w:r>
            <w:r w:rsidR="00276253">
              <w:rPr>
                <w:webHidden/>
              </w:rPr>
              <w:fldChar w:fldCharType="begin"/>
            </w:r>
            <w:r w:rsidR="00276253">
              <w:rPr>
                <w:webHidden/>
              </w:rPr>
              <w:instrText xml:space="preserve"> PAGEREF _Toc178927547 \h </w:instrText>
            </w:r>
            <w:r w:rsidR="00276253">
              <w:rPr>
                <w:webHidden/>
              </w:rPr>
            </w:r>
            <w:r w:rsidR="00276253">
              <w:rPr>
                <w:webHidden/>
              </w:rPr>
              <w:fldChar w:fldCharType="separate"/>
            </w:r>
            <w:r w:rsidR="00276253">
              <w:rPr>
                <w:webHidden/>
              </w:rPr>
              <w:t>18</w:t>
            </w:r>
            <w:r w:rsidR="00276253">
              <w:rPr>
                <w:webHidden/>
              </w:rPr>
              <w:fldChar w:fldCharType="end"/>
            </w:r>
          </w:hyperlink>
        </w:p>
        <w:p w14:paraId="5133B3E7" w14:textId="33045A46" w:rsidR="00276253" w:rsidRDefault="001538FE">
          <w:pPr>
            <w:pStyle w:val="12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178927548" w:history="1">
            <w:r w:rsidR="00276253" w:rsidRPr="00AD3392">
              <w:rPr>
                <w:rStyle w:val="ad"/>
              </w:rPr>
              <w:t>Задание № 4 «Разработка программы»</w:t>
            </w:r>
            <w:r w:rsidR="00276253">
              <w:rPr>
                <w:webHidden/>
              </w:rPr>
              <w:tab/>
            </w:r>
            <w:r w:rsidR="00276253">
              <w:rPr>
                <w:webHidden/>
              </w:rPr>
              <w:fldChar w:fldCharType="begin"/>
            </w:r>
            <w:r w:rsidR="00276253">
              <w:rPr>
                <w:webHidden/>
              </w:rPr>
              <w:instrText xml:space="preserve"> PAGEREF _Toc178927548 \h </w:instrText>
            </w:r>
            <w:r w:rsidR="00276253">
              <w:rPr>
                <w:webHidden/>
              </w:rPr>
            </w:r>
            <w:r w:rsidR="00276253">
              <w:rPr>
                <w:webHidden/>
              </w:rPr>
              <w:fldChar w:fldCharType="separate"/>
            </w:r>
            <w:r w:rsidR="00276253">
              <w:rPr>
                <w:webHidden/>
              </w:rPr>
              <w:t>21</w:t>
            </w:r>
            <w:r w:rsidR="00276253">
              <w:rPr>
                <w:webHidden/>
              </w:rPr>
              <w:fldChar w:fldCharType="end"/>
            </w:r>
          </w:hyperlink>
        </w:p>
        <w:p w14:paraId="47899071" w14:textId="7CE704BD" w:rsidR="00276253" w:rsidRDefault="001538FE">
          <w:pPr>
            <w:pStyle w:val="12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178927549" w:history="1">
            <w:r w:rsidR="00276253" w:rsidRPr="00AD3392">
              <w:rPr>
                <w:rStyle w:val="ad"/>
              </w:rPr>
              <w:t>Задание № 5 «Тестирование»</w:t>
            </w:r>
            <w:r w:rsidR="00276253">
              <w:rPr>
                <w:webHidden/>
              </w:rPr>
              <w:tab/>
            </w:r>
            <w:r w:rsidR="00276253">
              <w:rPr>
                <w:webHidden/>
              </w:rPr>
              <w:fldChar w:fldCharType="begin"/>
            </w:r>
            <w:r w:rsidR="00276253">
              <w:rPr>
                <w:webHidden/>
              </w:rPr>
              <w:instrText xml:space="preserve"> PAGEREF _Toc178927549 \h </w:instrText>
            </w:r>
            <w:r w:rsidR="00276253">
              <w:rPr>
                <w:webHidden/>
              </w:rPr>
            </w:r>
            <w:r w:rsidR="00276253">
              <w:rPr>
                <w:webHidden/>
              </w:rPr>
              <w:fldChar w:fldCharType="separate"/>
            </w:r>
            <w:r w:rsidR="00276253">
              <w:rPr>
                <w:webHidden/>
              </w:rPr>
              <w:t>24</w:t>
            </w:r>
            <w:r w:rsidR="00276253">
              <w:rPr>
                <w:webHidden/>
              </w:rPr>
              <w:fldChar w:fldCharType="end"/>
            </w:r>
          </w:hyperlink>
        </w:p>
        <w:p w14:paraId="03770BA2" w14:textId="1311CA98" w:rsidR="00276253" w:rsidRDefault="001538FE">
          <w:pPr>
            <w:pStyle w:val="12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178927550" w:history="1">
            <w:r w:rsidR="00276253" w:rsidRPr="00AD3392">
              <w:rPr>
                <w:rStyle w:val="ad"/>
              </w:rPr>
              <w:t>Задание № 6 «</w:t>
            </w:r>
            <w:r w:rsidR="00276253" w:rsidRPr="00AD3392">
              <w:rPr>
                <w:rStyle w:val="ad"/>
                <w:lang w:val="en-US"/>
              </w:rPr>
              <w:t>GitHub</w:t>
            </w:r>
            <w:r w:rsidR="00276253" w:rsidRPr="00AD3392">
              <w:rPr>
                <w:rStyle w:val="ad"/>
              </w:rPr>
              <w:t>. Оценка проекта»</w:t>
            </w:r>
            <w:r w:rsidR="00276253">
              <w:rPr>
                <w:webHidden/>
              </w:rPr>
              <w:tab/>
            </w:r>
            <w:r w:rsidR="00276253">
              <w:rPr>
                <w:webHidden/>
              </w:rPr>
              <w:fldChar w:fldCharType="begin"/>
            </w:r>
            <w:r w:rsidR="00276253">
              <w:rPr>
                <w:webHidden/>
              </w:rPr>
              <w:instrText xml:space="preserve"> PAGEREF _Toc178927550 \h </w:instrText>
            </w:r>
            <w:r w:rsidR="00276253">
              <w:rPr>
                <w:webHidden/>
              </w:rPr>
            </w:r>
            <w:r w:rsidR="00276253">
              <w:rPr>
                <w:webHidden/>
              </w:rPr>
              <w:fldChar w:fldCharType="separate"/>
            </w:r>
            <w:r w:rsidR="00276253">
              <w:rPr>
                <w:webHidden/>
              </w:rPr>
              <w:t>30</w:t>
            </w:r>
            <w:r w:rsidR="00276253">
              <w:rPr>
                <w:webHidden/>
              </w:rPr>
              <w:fldChar w:fldCharType="end"/>
            </w:r>
          </w:hyperlink>
        </w:p>
        <w:p w14:paraId="0905EB65" w14:textId="3F57237A" w:rsidR="00276253" w:rsidRDefault="001538FE">
          <w:pPr>
            <w:pStyle w:val="12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178927551" w:history="1">
            <w:r w:rsidR="00276253" w:rsidRPr="00AD3392">
              <w:rPr>
                <w:rStyle w:val="ad"/>
              </w:rPr>
              <w:t>ЗАКЛЮЧЕНИЕ</w:t>
            </w:r>
            <w:r w:rsidR="00276253">
              <w:rPr>
                <w:webHidden/>
              </w:rPr>
              <w:tab/>
            </w:r>
            <w:r w:rsidR="00276253">
              <w:rPr>
                <w:webHidden/>
              </w:rPr>
              <w:fldChar w:fldCharType="begin"/>
            </w:r>
            <w:r w:rsidR="00276253">
              <w:rPr>
                <w:webHidden/>
              </w:rPr>
              <w:instrText xml:space="preserve"> PAGEREF _Toc178927551 \h </w:instrText>
            </w:r>
            <w:r w:rsidR="00276253">
              <w:rPr>
                <w:webHidden/>
              </w:rPr>
            </w:r>
            <w:r w:rsidR="00276253">
              <w:rPr>
                <w:webHidden/>
              </w:rPr>
              <w:fldChar w:fldCharType="separate"/>
            </w:r>
            <w:r w:rsidR="00276253">
              <w:rPr>
                <w:webHidden/>
              </w:rPr>
              <w:t>32</w:t>
            </w:r>
            <w:r w:rsidR="00276253">
              <w:rPr>
                <w:webHidden/>
              </w:rPr>
              <w:fldChar w:fldCharType="end"/>
            </w:r>
          </w:hyperlink>
        </w:p>
        <w:p w14:paraId="4324353E" w14:textId="3166593B" w:rsidR="00276253" w:rsidRDefault="001538FE">
          <w:pPr>
            <w:pStyle w:val="12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178927552" w:history="1">
            <w:r w:rsidR="00276253" w:rsidRPr="00AD3392">
              <w:rPr>
                <w:rStyle w:val="ad"/>
              </w:rPr>
              <w:t>СПИСОК ИСПОЛЬЗОВАННЫХ ИСТОЧНИКОВ</w:t>
            </w:r>
            <w:r w:rsidR="00276253">
              <w:rPr>
                <w:webHidden/>
              </w:rPr>
              <w:tab/>
            </w:r>
            <w:r w:rsidR="00276253">
              <w:rPr>
                <w:webHidden/>
              </w:rPr>
              <w:fldChar w:fldCharType="begin"/>
            </w:r>
            <w:r w:rsidR="00276253">
              <w:rPr>
                <w:webHidden/>
              </w:rPr>
              <w:instrText xml:space="preserve"> PAGEREF _Toc178927552 \h </w:instrText>
            </w:r>
            <w:r w:rsidR="00276253">
              <w:rPr>
                <w:webHidden/>
              </w:rPr>
            </w:r>
            <w:r w:rsidR="00276253">
              <w:rPr>
                <w:webHidden/>
              </w:rPr>
              <w:fldChar w:fldCharType="separate"/>
            </w:r>
            <w:r w:rsidR="00276253">
              <w:rPr>
                <w:webHidden/>
              </w:rPr>
              <w:t>33</w:t>
            </w:r>
            <w:r w:rsidR="00276253">
              <w:rPr>
                <w:webHidden/>
              </w:rPr>
              <w:fldChar w:fldCharType="end"/>
            </w:r>
          </w:hyperlink>
        </w:p>
        <w:p w14:paraId="5F1B6429" w14:textId="23857EED" w:rsidR="00276253" w:rsidRDefault="001538FE">
          <w:pPr>
            <w:pStyle w:val="12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178927553" w:history="1">
            <w:r w:rsidR="00276253" w:rsidRPr="00AD3392">
              <w:rPr>
                <w:rStyle w:val="ad"/>
              </w:rPr>
              <w:t>ПРИЛОЖЕНИЕ А</w:t>
            </w:r>
            <w:r w:rsidR="00276253">
              <w:rPr>
                <w:webHidden/>
              </w:rPr>
              <w:tab/>
            </w:r>
            <w:r w:rsidR="00276253">
              <w:rPr>
                <w:webHidden/>
              </w:rPr>
              <w:fldChar w:fldCharType="begin"/>
            </w:r>
            <w:r w:rsidR="00276253">
              <w:rPr>
                <w:webHidden/>
              </w:rPr>
              <w:instrText xml:space="preserve"> PAGEREF _Toc178927553 \h </w:instrText>
            </w:r>
            <w:r w:rsidR="00276253">
              <w:rPr>
                <w:webHidden/>
              </w:rPr>
            </w:r>
            <w:r w:rsidR="00276253">
              <w:rPr>
                <w:webHidden/>
              </w:rPr>
              <w:fldChar w:fldCharType="separate"/>
            </w:r>
            <w:r w:rsidR="00276253">
              <w:rPr>
                <w:webHidden/>
              </w:rPr>
              <w:t>34</w:t>
            </w:r>
            <w:r w:rsidR="00276253">
              <w:rPr>
                <w:webHidden/>
              </w:rPr>
              <w:fldChar w:fldCharType="end"/>
            </w:r>
          </w:hyperlink>
        </w:p>
        <w:p w14:paraId="38DE7487" w14:textId="5E72BB3F" w:rsidR="00276253" w:rsidRDefault="001538FE">
          <w:pPr>
            <w:pStyle w:val="12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178927554" w:history="1">
            <w:r w:rsidR="00276253" w:rsidRPr="00AD3392">
              <w:rPr>
                <w:rStyle w:val="ad"/>
              </w:rPr>
              <w:t>ПРИЛОЖЕНИЕ</w:t>
            </w:r>
            <w:r w:rsidR="00276253" w:rsidRPr="00AD3392">
              <w:rPr>
                <w:rStyle w:val="ad"/>
                <w:lang w:val="en-US"/>
              </w:rPr>
              <w:t xml:space="preserve"> </w:t>
            </w:r>
            <w:r w:rsidR="00276253" w:rsidRPr="00AD3392">
              <w:rPr>
                <w:rStyle w:val="ad"/>
              </w:rPr>
              <w:t>Б</w:t>
            </w:r>
            <w:r w:rsidR="00276253">
              <w:rPr>
                <w:webHidden/>
              </w:rPr>
              <w:tab/>
            </w:r>
            <w:r w:rsidR="00276253">
              <w:rPr>
                <w:webHidden/>
              </w:rPr>
              <w:fldChar w:fldCharType="begin"/>
            </w:r>
            <w:r w:rsidR="00276253">
              <w:rPr>
                <w:webHidden/>
              </w:rPr>
              <w:instrText xml:space="preserve"> PAGEREF _Toc178927554 \h </w:instrText>
            </w:r>
            <w:r w:rsidR="00276253">
              <w:rPr>
                <w:webHidden/>
              </w:rPr>
            </w:r>
            <w:r w:rsidR="00276253">
              <w:rPr>
                <w:webHidden/>
              </w:rPr>
              <w:fldChar w:fldCharType="separate"/>
            </w:r>
            <w:r w:rsidR="00276253">
              <w:rPr>
                <w:webHidden/>
              </w:rPr>
              <w:t>96</w:t>
            </w:r>
            <w:r w:rsidR="00276253">
              <w:rPr>
                <w:webHidden/>
              </w:rPr>
              <w:fldChar w:fldCharType="end"/>
            </w:r>
          </w:hyperlink>
        </w:p>
        <w:p w14:paraId="34420BF3" w14:textId="0AB22712" w:rsidR="00F86FCC" w:rsidRDefault="00F86FCC">
          <w:r>
            <w:rPr>
              <w:b/>
              <w:bCs/>
            </w:rPr>
            <w:fldChar w:fldCharType="end"/>
          </w:r>
        </w:p>
      </w:sdtContent>
    </w:sdt>
    <w:p w14:paraId="7281A595" w14:textId="3505951F" w:rsidR="00F86FCC" w:rsidRDefault="00F86FCC" w:rsidP="00C003E9">
      <w:pPr>
        <w:pStyle w:val="11"/>
        <w:spacing w:after="0"/>
        <w:jc w:val="left"/>
      </w:pPr>
    </w:p>
    <w:p w14:paraId="2CEEEB81" w14:textId="64CD90C6" w:rsidR="00F86FCC" w:rsidRPr="00F86FCC" w:rsidRDefault="00F86FCC" w:rsidP="00F86FCC">
      <w:pPr>
        <w:rPr>
          <w:rFonts w:ascii="Times New Roman" w:hAnsi="Times New Roman" w:cs="Times New Roman"/>
          <w:bCs/>
          <w:sz w:val="28"/>
          <w:szCs w:val="28"/>
        </w:rPr>
      </w:pPr>
      <w:r>
        <w:br w:type="page"/>
      </w:r>
    </w:p>
    <w:p w14:paraId="54A8D97E" w14:textId="5743BEDC" w:rsidR="00520E9C" w:rsidRDefault="00520E9C" w:rsidP="00F86FCC">
      <w:pPr>
        <w:pStyle w:val="11"/>
        <w:outlineLvl w:val="0"/>
      </w:pPr>
      <w:bookmarkStart w:id="12" w:name="_Toc178927544"/>
      <w:r>
        <w:lastRenderedPageBreak/>
        <w:t>ВВЕДЕНИЕ</w:t>
      </w:r>
      <w:bookmarkEnd w:id="12"/>
    </w:p>
    <w:p w14:paraId="416B6ACC" w14:textId="09FB289A" w:rsidR="00520E9C" w:rsidRPr="00C003E9" w:rsidRDefault="00C003E9" w:rsidP="008214A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 время, отведённое на практику, мне необходимо будет создать программный продукт, который должен полностью удовлетворить требованиям заказчика. Я планирую научиться составлять техническое задание, составлять диаграммы активности, последовательности, вариантов использования, создавать макет интерфейса программы, а также написание программного кода и тестирование программы.</w:t>
      </w:r>
    </w:p>
    <w:p w14:paraId="464EC761" w14:textId="50ECEFD2" w:rsidR="00520E9C" w:rsidRPr="00520E9C" w:rsidRDefault="00520E9C" w:rsidP="00520E9C">
      <w:pPr>
        <w:rPr>
          <w:rFonts w:ascii="Times New Roman" w:hAnsi="Times New Roman" w:cs="Times New Roman"/>
          <w:bCs/>
          <w:sz w:val="28"/>
          <w:szCs w:val="28"/>
        </w:rPr>
      </w:pPr>
      <w:r>
        <w:br w:type="page"/>
      </w:r>
    </w:p>
    <w:p w14:paraId="18920EDC" w14:textId="54978A7E" w:rsidR="00B4009D" w:rsidRDefault="00F86FCC" w:rsidP="00F86FCC">
      <w:pPr>
        <w:pStyle w:val="11"/>
        <w:outlineLvl w:val="0"/>
      </w:pPr>
      <w:bookmarkStart w:id="13" w:name="_Toc178927545"/>
      <w:r>
        <w:lastRenderedPageBreak/>
        <w:t>Задание № 1 «Разработка технического задания»</w:t>
      </w:r>
      <w:bookmarkEnd w:id="13"/>
    </w:p>
    <w:p w14:paraId="41F10BD7" w14:textId="137D0867" w:rsidR="00F86FCC" w:rsidRPr="006E145D" w:rsidRDefault="00AA6612" w:rsidP="008214A8">
      <w:pPr>
        <w:pStyle w:val="11"/>
        <w:spacing w:before="480" w:after="240"/>
        <w:ind w:firstLine="709"/>
        <w:jc w:val="both"/>
      </w:pPr>
      <w:r>
        <w:t>Описание предметной области</w:t>
      </w:r>
    </w:p>
    <w:p w14:paraId="56C890F0" w14:textId="77777777" w:rsidR="007E2084" w:rsidRPr="007E2084" w:rsidRDefault="007E2084" w:rsidP="007E208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E2084">
        <w:rPr>
          <w:rFonts w:ascii="Times New Roman" w:hAnsi="Times New Roman" w:cs="Times New Roman"/>
          <w:sz w:val="28"/>
          <w:szCs w:val="28"/>
        </w:rPr>
        <w:t>Основной целью данного модуля является автоматизация процесса управления авиакомпанией, включая управление рейсами, бронированием билетов, управление персоналом и отчетностью.</w:t>
      </w:r>
    </w:p>
    <w:p w14:paraId="33E4CA73" w14:textId="77777777" w:rsidR="007E2084" w:rsidRDefault="007E2084" w:rsidP="007E208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E2084">
        <w:rPr>
          <w:rFonts w:ascii="Times New Roman" w:hAnsi="Times New Roman" w:cs="Times New Roman"/>
          <w:sz w:val="28"/>
          <w:szCs w:val="28"/>
        </w:rPr>
        <w:t>Модуль позволит сотрудникам авиакомпании эффективно управлять рейсами, отслеживать статус бронирования билетов, управлять персоналом и получать необходимую отчетность.</w:t>
      </w:r>
    </w:p>
    <w:p w14:paraId="59E52959" w14:textId="77777777" w:rsidR="00CF0A69" w:rsidRDefault="00CF0A69" w:rsidP="00DA043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F0A69">
        <w:rPr>
          <w:rFonts w:ascii="Times New Roman" w:hAnsi="Times New Roman" w:cs="Times New Roman"/>
          <w:sz w:val="28"/>
          <w:szCs w:val="28"/>
        </w:rPr>
        <w:t xml:space="preserve">Разработка программного модуля для управления авиакомпанией </w:t>
      </w:r>
      <w:proofErr w:type="gramStart"/>
      <w:r w:rsidRPr="00CF0A69">
        <w:rPr>
          <w:rFonts w:ascii="Times New Roman" w:hAnsi="Times New Roman" w:cs="Times New Roman"/>
          <w:sz w:val="28"/>
          <w:szCs w:val="28"/>
        </w:rPr>
        <w:t>- это</w:t>
      </w:r>
      <w:proofErr w:type="gramEnd"/>
      <w:r w:rsidRPr="00CF0A69">
        <w:rPr>
          <w:rFonts w:ascii="Times New Roman" w:hAnsi="Times New Roman" w:cs="Times New Roman"/>
          <w:sz w:val="28"/>
          <w:szCs w:val="28"/>
        </w:rPr>
        <w:t xml:space="preserve"> процесс создания программного продукта, который позволит авиакомпаниям эффективно управлять своими операциями, минимизировать время простоя и повысить удовлетворенность клиентов.</w:t>
      </w:r>
    </w:p>
    <w:p w14:paraId="197033E3" w14:textId="224F5E66" w:rsidR="00B4009D" w:rsidRDefault="00B4009D" w:rsidP="00DA043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sz w:val="28"/>
          <w:szCs w:val="28"/>
        </w:rPr>
        <w:t>Основные функции и возможности модуля включают:</w:t>
      </w:r>
    </w:p>
    <w:p w14:paraId="430E4B6D" w14:textId="45406119" w:rsidR="00B400C4" w:rsidRPr="00B400C4" w:rsidRDefault="00B400C4" w:rsidP="00DA0433">
      <w:pPr>
        <w:pStyle w:val="a6"/>
        <w:numPr>
          <w:ilvl w:val="0"/>
          <w:numId w:val="2"/>
        </w:numPr>
        <w:spacing w:after="0" w:line="360" w:lineRule="auto"/>
        <w:ind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B400C4">
        <w:rPr>
          <w:rFonts w:ascii="Times New Roman" w:hAnsi="Times New Roman" w:cs="Times New Roman"/>
          <w:sz w:val="28"/>
          <w:szCs w:val="28"/>
        </w:rPr>
        <w:t xml:space="preserve">Управление </w:t>
      </w:r>
      <w:r w:rsidR="00D96575">
        <w:rPr>
          <w:rFonts w:ascii="Times New Roman" w:hAnsi="Times New Roman" w:cs="Times New Roman"/>
          <w:sz w:val="28"/>
          <w:szCs w:val="28"/>
        </w:rPr>
        <w:t>рейсами</w:t>
      </w:r>
      <w:r w:rsidRPr="00B400C4">
        <w:rPr>
          <w:rFonts w:ascii="Times New Roman" w:hAnsi="Times New Roman" w:cs="Times New Roman"/>
          <w:sz w:val="28"/>
          <w:szCs w:val="28"/>
        </w:rPr>
        <w:t>:</w:t>
      </w:r>
    </w:p>
    <w:p w14:paraId="16707EB3" w14:textId="5D155FF6" w:rsidR="00B400C4" w:rsidRPr="00B400C4" w:rsidRDefault="00D96575" w:rsidP="00DA0433">
      <w:pPr>
        <w:pStyle w:val="a6"/>
        <w:numPr>
          <w:ilvl w:val="1"/>
          <w:numId w:val="2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D1531F">
        <w:rPr>
          <w:rFonts w:ascii="Times New Roman" w:hAnsi="Times New Roman" w:cs="Times New Roman"/>
          <w:sz w:val="28"/>
          <w:szCs w:val="28"/>
        </w:rPr>
        <w:t>Добавление/редактирование/удаление рейсов</w:t>
      </w:r>
      <w:r w:rsidR="00B400C4" w:rsidRPr="00B400C4">
        <w:rPr>
          <w:rFonts w:ascii="Times New Roman" w:hAnsi="Times New Roman" w:cs="Times New Roman"/>
          <w:sz w:val="28"/>
          <w:szCs w:val="28"/>
        </w:rPr>
        <w:t>.</w:t>
      </w:r>
    </w:p>
    <w:p w14:paraId="56574784" w14:textId="01F12A11" w:rsidR="00B400C4" w:rsidRDefault="00EC09E7" w:rsidP="00DA0433">
      <w:pPr>
        <w:pStyle w:val="a6"/>
        <w:numPr>
          <w:ilvl w:val="1"/>
          <w:numId w:val="2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D1531F">
        <w:rPr>
          <w:rFonts w:ascii="Times New Roman" w:hAnsi="Times New Roman" w:cs="Times New Roman"/>
          <w:sz w:val="28"/>
          <w:szCs w:val="28"/>
        </w:rPr>
        <w:t>Управление статусом рейсов (запланирован, отменен, выполнен</w:t>
      </w:r>
      <w:r w:rsidR="00B400C4" w:rsidRPr="00B400C4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)</w:t>
      </w:r>
    </w:p>
    <w:p w14:paraId="04E3B517" w14:textId="62AAAD26" w:rsidR="00B400C4" w:rsidRPr="00B400C4" w:rsidRDefault="007271CE" w:rsidP="00DA0433">
      <w:pPr>
        <w:pStyle w:val="a6"/>
        <w:numPr>
          <w:ilvl w:val="1"/>
          <w:numId w:val="2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D1531F">
        <w:rPr>
          <w:rFonts w:ascii="Times New Roman" w:hAnsi="Times New Roman" w:cs="Times New Roman"/>
          <w:sz w:val="28"/>
          <w:szCs w:val="28"/>
        </w:rPr>
        <w:t>Отображение списка рейсов</w:t>
      </w:r>
      <w:r w:rsidR="00B400C4" w:rsidRPr="00B400C4">
        <w:rPr>
          <w:rFonts w:ascii="Times New Roman" w:hAnsi="Times New Roman" w:cs="Times New Roman"/>
          <w:sz w:val="28"/>
          <w:szCs w:val="28"/>
        </w:rPr>
        <w:t>.</w:t>
      </w:r>
    </w:p>
    <w:p w14:paraId="71FC5F8F" w14:textId="31B0E81C" w:rsidR="00B400C4" w:rsidRDefault="00D4345D" w:rsidP="00DA0433">
      <w:pPr>
        <w:pStyle w:val="a6"/>
        <w:numPr>
          <w:ilvl w:val="0"/>
          <w:numId w:val="2"/>
        </w:numPr>
        <w:spacing w:after="0" w:line="360" w:lineRule="auto"/>
        <w:ind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D1531F">
        <w:rPr>
          <w:rFonts w:ascii="Times New Roman" w:hAnsi="Times New Roman" w:cs="Times New Roman"/>
          <w:sz w:val="28"/>
          <w:szCs w:val="28"/>
        </w:rPr>
        <w:t>Бронирование билетов</w:t>
      </w:r>
      <w:r w:rsidR="00B400C4" w:rsidRPr="00B400C4">
        <w:rPr>
          <w:rFonts w:ascii="Times New Roman" w:hAnsi="Times New Roman" w:cs="Times New Roman"/>
          <w:sz w:val="28"/>
          <w:szCs w:val="28"/>
        </w:rPr>
        <w:t>:</w:t>
      </w:r>
    </w:p>
    <w:p w14:paraId="451BAC21" w14:textId="638775CA" w:rsidR="00B400C4" w:rsidRDefault="008A63F1" w:rsidP="00DA0433">
      <w:pPr>
        <w:pStyle w:val="a6"/>
        <w:numPr>
          <w:ilvl w:val="1"/>
          <w:numId w:val="2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D1531F">
        <w:rPr>
          <w:rFonts w:ascii="Times New Roman" w:hAnsi="Times New Roman" w:cs="Times New Roman"/>
          <w:sz w:val="28"/>
          <w:szCs w:val="28"/>
        </w:rPr>
        <w:t>Добавление/редактирование/удаление бронирований</w:t>
      </w:r>
      <w:r w:rsidR="00B400C4" w:rsidRPr="00B400C4">
        <w:rPr>
          <w:rFonts w:ascii="Times New Roman" w:hAnsi="Times New Roman" w:cs="Times New Roman"/>
          <w:sz w:val="28"/>
          <w:szCs w:val="28"/>
        </w:rPr>
        <w:t>.</w:t>
      </w:r>
    </w:p>
    <w:p w14:paraId="48277492" w14:textId="1CBB2801" w:rsidR="00B400C4" w:rsidRDefault="00CE099E" w:rsidP="00DA0433">
      <w:pPr>
        <w:pStyle w:val="a6"/>
        <w:numPr>
          <w:ilvl w:val="1"/>
          <w:numId w:val="2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D1531F">
        <w:rPr>
          <w:rFonts w:ascii="Times New Roman" w:hAnsi="Times New Roman" w:cs="Times New Roman"/>
          <w:sz w:val="28"/>
          <w:szCs w:val="28"/>
        </w:rPr>
        <w:t>Управление статусом бронирований (зарезервирован, оплачен, отменен)</w:t>
      </w:r>
      <w:r w:rsidR="00B400C4" w:rsidRPr="00B400C4">
        <w:rPr>
          <w:rFonts w:ascii="Times New Roman" w:hAnsi="Times New Roman" w:cs="Times New Roman"/>
          <w:sz w:val="28"/>
          <w:szCs w:val="28"/>
        </w:rPr>
        <w:t>.</w:t>
      </w:r>
    </w:p>
    <w:p w14:paraId="38C90FA5" w14:textId="0351D144" w:rsidR="00B400C4" w:rsidRPr="00B400C4" w:rsidRDefault="00356C29" w:rsidP="00DA0433">
      <w:pPr>
        <w:pStyle w:val="a6"/>
        <w:numPr>
          <w:ilvl w:val="1"/>
          <w:numId w:val="2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D1531F">
        <w:rPr>
          <w:rFonts w:ascii="Times New Roman" w:hAnsi="Times New Roman" w:cs="Times New Roman"/>
          <w:sz w:val="28"/>
          <w:szCs w:val="28"/>
        </w:rPr>
        <w:t>Отображение списка бронирований</w:t>
      </w:r>
      <w:r w:rsidR="00B400C4" w:rsidRPr="00B400C4">
        <w:rPr>
          <w:rFonts w:ascii="Times New Roman" w:hAnsi="Times New Roman" w:cs="Times New Roman"/>
          <w:sz w:val="28"/>
          <w:szCs w:val="28"/>
        </w:rPr>
        <w:t>.</w:t>
      </w:r>
    </w:p>
    <w:p w14:paraId="7DEBDE0F" w14:textId="09E1C233" w:rsidR="00B400C4" w:rsidRDefault="00D43D06" w:rsidP="00DA0433">
      <w:pPr>
        <w:pStyle w:val="a6"/>
        <w:numPr>
          <w:ilvl w:val="0"/>
          <w:numId w:val="2"/>
        </w:numPr>
        <w:spacing w:after="0" w:line="360" w:lineRule="auto"/>
        <w:ind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D1531F">
        <w:rPr>
          <w:rFonts w:ascii="Times New Roman" w:hAnsi="Times New Roman" w:cs="Times New Roman"/>
          <w:sz w:val="28"/>
          <w:szCs w:val="28"/>
        </w:rPr>
        <w:t>Управление персоналом</w:t>
      </w:r>
      <w:r w:rsidR="00B400C4" w:rsidRPr="00B400C4">
        <w:rPr>
          <w:rFonts w:ascii="Times New Roman" w:hAnsi="Times New Roman" w:cs="Times New Roman"/>
          <w:sz w:val="28"/>
          <w:szCs w:val="28"/>
        </w:rPr>
        <w:t>:</w:t>
      </w:r>
    </w:p>
    <w:p w14:paraId="7DE79840" w14:textId="177A426E" w:rsidR="0009238E" w:rsidRDefault="004F5B0D" w:rsidP="00DA0433">
      <w:pPr>
        <w:pStyle w:val="a6"/>
        <w:numPr>
          <w:ilvl w:val="1"/>
          <w:numId w:val="2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D1531F">
        <w:rPr>
          <w:rFonts w:ascii="Times New Roman" w:hAnsi="Times New Roman" w:cs="Times New Roman"/>
          <w:sz w:val="28"/>
          <w:szCs w:val="28"/>
        </w:rPr>
        <w:t>Добавление/редактирование/удаление сотрудников</w:t>
      </w:r>
      <w:r w:rsidR="00B400C4" w:rsidRPr="00B400C4">
        <w:rPr>
          <w:rFonts w:ascii="Times New Roman" w:hAnsi="Times New Roman" w:cs="Times New Roman"/>
          <w:sz w:val="28"/>
          <w:szCs w:val="28"/>
        </w:rPr>
        <w:t>.</w:t>
      </w:r>
    </w:p>
    <w:p w14:paraId="617012FB" w14:textId="1C6DF5CC" w:rsidR="00B400C4" w:rsidRDefault="005C2944" w:rsidP="00DA0433">
      <w:pPr>
        <w:pStyle w:val="a6"/>
        <w:numPr>
          <w:ilvl w:val="1"/>
          <w:numId w:val="2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D1531F">
        <w:rPr>
          <w:rFonts w:ascii="Times New Roman" w:hAnsi="Times New Roman" w:cs="Times New Roman"/>
          <w:sz w:val="28"/>
          <w:szCs w:val="28"/>
        </w:rPr>
        <w:t>Управление ролью сотрудников (администратор, диспетчер, билетный агент)</w:t>
      </w:r>
      <w:r w:rsidR="00B400C4" w:rsidRPr="0009238E">
        <w:rPr>
          <w:rFonts w:ascii="Times New Roman" w:hAnsi="Times New Roman" w:cs="Times New Roman"/>
          <w:sz w:val="28"/>
          <w:szCs w:val="28"/>
        </w:rPr>
        <w:t>.</w:t>
      </w:r>
    </w:p>
    <w:p w14:paraId="417B52A6" w14:textId="331E8558" w:rsidR="00905F54" w:rsidRPr="0009238E" w:rsidRDefault="00905F54" w:rsidP="00DA0433">
      <w:pPr>
        <w:pStyle w:val="a6"/>
        <w:numPr>
          <w:ilvl w:val="1"/>
          <w:numId w:val="2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D1531F">
        <w:rPr>
          <w:rFonts w:ascii="Times New Roman" w:hAnsi="Times New Roman" w:cs="Times New Roman"/>
          <w:sz w:val="28"/>
          <w:szCs w:val="28"/>
        </w:rPr>
        <w:t>Отображение списка сотрудников</w:t>
      </w:r>
    </w:p>
    <w:p w14:paraId="378BB62F" w14:textId="66C04060" w:rsidR="0009238E" w:rsidRDefault="00905F54" w:rsidP="00DA0433">
      <w:pPr>
        <w:pStyle w:val="a6"/>
        <w:numPr>
          <w:ilvl w:val="0"/>
          <w:numId w:val="2"/>
        </w:numPr>
        <w:spacing w:after="0" w:line="360" w:lineRule="auto"/>
        <w:ind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0F58AF">
        <w:rPr>
          <w:rFonts w:ascii="Times New Roman" w:hAnsi="Times New Roman" w:cs="Times New Roman"/>
          <w:sz w:val="28"/>
          <w:szCs w:val="28"/>
        </w:rPr>
        <w:t>Отчетность</w:t>
      </w:r>
      <w:r w:rsidR="00B400C4" w:rsidRPr="00B400C4">
        <w:rPr>
          <w:rFonts w:ascii="Times New Roman" w:hAnsi="Times New Roman" w:cs="Times New Roman"/>
          <w:sz w:val="28"/>
          <w:szCs w:val="28"/>
        </w:rPr>
        <w:t>:</w:t>
      </w:r>
    </w:p>
    <w:p w14:paraId="30BB1770" w14:textId="4AA1759E" w:rsidR="0009238E" w:rsidRDefault="001053C1" w:rsidP="00DA0433">
      <w:pPr>
        <w:pStyle w:val="a6"/>
        <w:numPr>
          <w:ilvl w:val="1"/>
          <w:numId w:val="2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0F58AF">
        <w:rPr>
          <w:rFonts w:ascii="Times New Roman" w:hAnsi="Times New Roman" w:cs="Times New Roman"/>
          <w:sz w:val="28"/>
          <w:szCs w:val="28"/>
        </w:rPr>
        <w:t>Генерация отчетов о рейсах, бронированиях и персонале</w:t>
      </w:r>
      <w:r w:rsidR="00B400C4" w:rsidRPr="0009238E">
        <w:rPr>
          <w:rFonts w:ascii="Times New Roman" w:hAnsi="Times New Roman" w:cs="Times New Roman"/>
          <w:sz w:val="28"/>
          <w:szCs w:val="28"/>
        </w:rPr>
        <w:t>.</w:t>
      </w:r>
    </w:p>
    <w:p w14:paraId="05A17E2A" w14:textId="7B66880F" w:rsidR="00B4009D" w:rsidRPr="004C5162" w:rsidRDefault="008214A8" w:rsidP="00DA0433">
      <w:pPr>
        <w:pStyle w:val="11"/>
        <w:spacing w:before="480" w:after="240"/>
        <w:ind w:firstLine="709"/>
        <w:jc w:val="both"/>
      </w:pPr>
      <w:r>
        <w:lastRenderedPageBreak/>
        <w:t>Техническое задание</w:t>
      </w:r>
    </w:p>
    <w:p w14:paraId="233ECC06" w14:textId="77777777" w:rsidR="000E09E4" w:rsidRPr="000E09E4" w:rsidRDefault="000E09E4" w:rsidP="00DA043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E09E4">
        <w:rPr>
          <w:rFonts w:ascii="Times New Roman" w:hAnsi="Times New Roman" w:cs="Times New Roman"/>
          <w:sz w:val="28"/>
          <w:szCs w:val="28"/>
        </w:rPr>
        <w:t>1. Общие сведения</w:t>
      </w:r>
    </w:p>
    <w:p w14:paraId="33B63D2D" w14:textId="0D2F527E" w:rsidR="000E09E4" w:rsidRPr="000E09E4" w:rsidRDefault="000E09E4" w:rsidP="00DA043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E09E4">
        <w:rPr>
          <w:rFonts w:ascii="Times New Roman" w:hAnsi="Times New Roman" w:cs="Times New Roman"/>
          <w:sz w:val="28"/>
          <w:szCs w:val="28"/>
        </w:rPr>
        <w:t xml:space="preserve">1.1. Наименование проекта: </w:t>
      </w:r>
      <w:r w:rsidR="00633266" w:rsidRPr="000F58AF">
        <w:rPr>
          <w:rFonts w:ascii="Times New Roman" w:hAnsi="Times New Roman" w:cs="Times New Roman"/>
          <w:sz w:val="28"/>
          <w:szCs w:val="28"/>
        </w:rPr>
        <w:t>Разработка программного модуля для управления авиакомпанией</w:t>
      </w:r>
      <w:r w:rsidRPr="000E09E4">
        <w:rPr>
          <w:rFonts w:ascii="Times New Roman" w:hAnsi="Times New Roman" w:cs="Times New Roman"/>
          <w:sz w:val="28"/>
          <w:szCs w:val="28"/>
        </w:rPr>
        <w:t>.</w:t>
      </w:r>
    </w:p>
    <w:p w14:paraId="7DE4AE04" w14:textId="78599918" w:rsidR="000E09E4" w:rsidRPr="000E09E4" w:rsidRDefault="000E09E4" w:rsidP="00DA043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E09E4">
        <w:rPr>
          <w:rFonts w:ascii="Times New Roman" w:hAnsi="Times New Roman" w:cs="Times New Roman"/>
          <w:sz w:val="28"/>
          <w:szCs w:val="28"/>
        </w:rPr>
        <w:t xml:space="preserve">1.2. Заказчик: </w:t>
      </w:r>
      <w:r w:rsidR="009A19B3" w:rsidRPr="000F58AF">
        <w:rPr>
          <w:rFonts w:ascii="Times New Roman" w:hAnsi="Times New Roman" w:cs="Times New Roman"/>
          <w:sz w:val="28"/>
          <w:szCs w:val="28"/>
        </w:rPr>
        <w:t>Авиакомпания "Аэрофлот"</w:t>
      </w:r>
      <w:r w:rsidRPr="000E09E4">
        <w:rPr>
          <w:rFonts w:ascii="Times New Roman" w:hAnsi="Times New Roman" w:cs="Times New Roman"/>
          <w:sz w:val="28"/>
          <w:szCs w:val="28"/>
        </w:rPr>
        <w:t>.</w:t>
      </w:r>
    </w:p>
    <w:p w14:paraId="73872980" w14:textId="41FA5899" w:rsidR="000E09E4" w:rsidRPr="000E09E4" w:rsidRDefault="000E09E4" w:rsidP="00DA043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E09E4">
        <w:rPr>
          <w:rFonts w:ascii="Times New Roman" w:hAnsi="Times New Roman" w:cs="Times New Roman"/>
          <w:sz w:val="28"/>
          <w:szCs w:val="28"/>
        </w:rPr>
        <w:t xml:space="preserve">1.3. Исполнитель: </w:t>
      </w:r>
      <w:r w:rsidR="00A45634">
        <w:rPr>
          <w:rFonts w:ascii="Times New Roman" w:hAnsi="Times New Roman" w:cs="Times New Roman"/>
          <w:sz w:val="28"/>
          <w:szCs w:val="28"/>
        </w:rPr>
        <w:t>Компания</w:t>
      </w:r>
      <w:r w:rsidR="00A45634" w:rsidRPr="000F58AF">
        <w:rPr>
          <w:rFonts w:ascii="Times New Roman" w:hAnsi="Times New Roman" w:cs="Times New Roman"/>
          <w:sz w:val="28"/>
          <w:szCs w:val="28"/>
        </w:rPr>
        <w:t xml:space="preserve"> "</w:t>
      </w:r>
      <w:r w:rsidR="00A45634">
        <w:rPr>
          <w:rFonts w:ascii="Times New Roman" w:hAnsi="Times New Roman" w:cs="Times New Roman"/>
          <w:sz w:val="28"/>
          <w:szCs w:val="28"/>
        </w:rPr>
        <w:t>Аэро «</w:t>
      </w:r>
      <w:proofErr w:type="spellStart"/>
      <w:r w:rsidR="00A45634">
        <w:rPr>
          <w:rFonts w:ascii="Times New Roman" w:hAnsi="Times New Roman" w:cs="Times New Roman"/>
          <w:sz w:val="28"/>
          <w:szCs w:val="28"/>
        </w:rPr>
        <w:t>ИзДен</w:t>
      </w:r>
      <w:proofErr w:type="spellEnd"/>
      <w:r w:rsidR="00A45634">
        <w:rPr>
          <w:rFonts w:ascii="Times New Roman" w:hAnsi="Times New Roman" w:cs="Times New Roman"/>
          <w:sz w:val="28"/>
          <w:szCs w:val="28"/>
        </w:rPr>
        <w:t>»</w:t>
      </w:r>
      <w:r w:rsidR="00A45634" w:rsidRPr="002A356D">
        <w:rPr>
          <w:rFonts w:ascii="Times New Roman" w:hAnsi="Times New Roman" w:cs="Times New Roman"/>
          <w:sz w:val="28"/>
          <w:szCs w:val="28"/>
        </w:rPr>
        <w:t xml:space="preserve"> </w:t>
      </w:r>
      <w:r w:rsidR="00A45634">
        <w:rPr>
          <w:rFonts w:ascii="Times New Roman" w:hAnsi="Times New Roman" w:cs="Times New Roman"/>
          <w:sz w:val="28"/>
          <w:szCs w:val="28"/>
        </w:rPr>
        <w:t>Софт</w:t>
      </w:r>
      <w:r w:rsidRPr="000E09E4">
        <w:rPr>
          <w:rFonts w:ascii="Times New Roman" w:hAnsi="Times New Roman" w:cs="Times New Roman"/>
          <w:sz w:val="28"/>
          <w:szCs w:val="28"/>
        </w:rPr>
        <w:t>».</w:t>
      </w:r>
    </w:p>
    <w:p w14:paraId="234FF8A8" w14:textId="77777777" w:rsidR="000E09E4" w:rsidRPr="000E09E4" w:rsidRDefault="000E09E4" w:rsidP="00DA043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E09E4">
        <w:rPr>
          <w:rFonts w:ascii="Times New Roman" w:hAnsi="Times New Roman" w:cs="Times New Roman"/>
          <w:sz w:val="28"/>
          <w:szCs w:val="28"/>
        </w:rPr>
        <w:t>2. Функциональные требования</w:t>
      </w:r>
    </w:p>
    <w:p w14:paraId="6579CDFA" w14:textId="61C239D2" w:rsidR="00387081" w:rsidRDefault="000E09E4" w:rsidP="0005780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E09E4">
        <w:rPr>
          <w:rFonts w:ascii="Times New Roman" w:hAnsi="Times New Roman" w:cs="Times New Roman"/>
          <w:sz w:val="28"/>
          <w:szCs w:val="28"/>
        </w:rPr>
        <w:t xml:space="preserve">2.1. </w:t>
      </w:r>
      <w:r w:rsidR="00057806" w:rsidRPr="00057806">
        <w:rPr>
          <w:rFonts w:ascii="Times New Roman" w:hAnsi="Times New Roman" w:cs="Times New Roman"/>
          <w:sz w:val="28"/>
          <w:szCs w:val="28"/>
        </w:rPr>
        <w:t>Возможность добавления рейсов в базу данных с указанием следующих параметров</w:t>
      </w:r>
      <w:r w:rsidR="00057806">
        <w:rPr>
          <w:rFonts w:ascii="Times New Roman" w:hAnsi="Times New Roman" w:cs="Times New Roman"/>
          <w:sz w:val="28"/>
          <w:szCs w:val="28"/>
        </w:rPr>
        <w:t>:</w:t>
      </w:r>
    </w:p>
    <w:p w14:paraId="35BEA598" w14:textId="6071ABBA" w:rsidR="00737566" w:rsidRPr="00737566" w:rsidRDefault="00737566" w:rsidP="00737566">
      <w:pPr>
        <w:spacing w:after="0" w:line="360" w:lineRule="auto"/>
        <w:ind w:left="709"/>
        <w:jc w:val="both"/>
        <w:rPr>
          <w:rFonts w:ascii="Times New Roman" w:hAnsi="Times New Roman" w:cs="Times New Roman"/>
          <w:sz w:val="28"/>
          <w:szCs w:val="28"/>
        </w:rPr>
      </w:pPr>
      <w:r w:rsidRPr="00737566">
        <w:rPr>
          <w:rFonts w:ascii="Times New Roman" w:hAnsi="Times New Roman" w:cs="Times New Roman"/>
          <w:sz w:val="28"/>
          <w:szCs w:val="28"/>
        </w:rPr>
        <w:t>Номер рейса;</w:t>
      </w:r>
    </w:p>
    <w:p w14:paraId="6DE37582" w14:textId="7A4AB6AF" w:rsidR="00737566" w:rsidRPr="00737566" w:rsidRDefault="00737566" w:rsidP="00737566">
      <w:pPr>
        <w:spacing w:after="0" w:line="360" w:lineRule="auto"/>
        <w:ind w:left="709"/>
        <w:jc w:val="both"/>
        <w:rPr>
          <w:rFonts w:ascii="Times New Roman" w:hAnsi="Times New Roman" w:cs="Times New Roman"/>
          <w:sz w:val="28"/>
          <w:szCs w:val="28"/>
        </w:rPr>
      </w:pPr>
      <w:r w:rsidRPr="00737566">
        <w:rPr>
          <w:rFonts w:ascii="Times New Roman" w:hAnsi="Times New Roman" w:cs="Times New Roman"/>
          <w:sz w:val="28"/>
          <w:szCs w:val="28"/>
        </w:rPr>
        <w:t>Дата и время вылета;</w:t>
      </w:r>
    </w:p>
    <w:p w14:paraId="4A1FEC65" w14:textId="2B7CBCE9" w:rsidR="00737566" w:rsidRPr="00737566" w:rsidRDefault="00737566" w:rsidP="00737566">
      <w:pPr>
        <w:spacing w:after="0" w:line="360" w:lineRule="auto"/>
        <w:ind w:left="709"/>
        <w:jc w:val="both"/>
        <w:rPr>
          <w:rFonts w:ascii="Times New Roman" w:hAnsi="Times New Roman" w:cs="Times New Roman"/>
          <w:sz w:val="28"/>
          <w:szCs w:val="28"/>
        </w:rPr>
      </w:pPr>
      <w:r w:rsidRPr="00737566">
        <w:rPr>
          <w:rFonts w:ascii="Times New Roman" w:hAnsi="Times New Roman" w:cs="Times New Roman"/>
          <w:sz w:val="28"/>
          <w:szCs w:val="28"/>
        </w:rPr>
        <w:t>Дата и время прибытия;</w:t>
      </w:r>
    </w:p>
    <w:p w14:paraId="45BCB562" w14:textId="3B1B6EC1" w:rsidR="00737566" w:rsidRPr="00737566" w:rsidRDefault="00737566" w:rsidP="00737566">
      <w:pPr>
        <w:spacing w:after="0" w:line="360" w:lineRule="auto"/>
        <w:ind w:left="709"/>
        <w:jc w:val="both"/>
        <w:rPr>
          <w:rFonts w:ascii="Times New Roman" w:hAnsi="Times New Roman" w:cs="Times New Roman"/>
          <w:sz w:val="28"/>
          <w:szCs w:val="28"/>
        </w:rPr>
      </w:pPr>
      <w:r w:rsidRPr="00737566">
        <w:rPr>
          <w:rFonts w:ascii="Times New Roman" w:hAnsi="Times New Roman" w:cs="Times New Roman"/>
          <w:sz w:val="28"/>
          <w:szCs w:val="28"/>
        </w:rPr>
        <w:t>Аэропорт вылета;</w:t>
      </w:r>
    </w:p>
    <w:p w14:paraId="73875082" w14:textId="07CE720D" w:rsidR="00737566" w:rsidRPr="00737566" w:rsidRDefault="00737566" w:rsidP="00737566">
      <w:pPr>
        <w:spacing w:after="0" w:line="360" w:lineRule="auto"/>
        <w:ind w:left="709"/>
        <w:jc w:val="both"/>
        <w:rPr>
          <w:rFonts w:ascii="Times New Roman" w:hAnsi="Times New Roman" w:cs="Times New Roman"/>
          <w:sz w:val="28"/>
          <w:szCs w:val="28"/>
        </w:rPr>
      </w:pPr>
      <w:r w:rsidRPr="00737566">
        <w:rPr>
          <w:rFonts w:ascii="Times New Roman" w:hAnsi="Times New Roman" w:cs="Times New Roman"/>
          <w:sz w:val="28"/>
          <w:szCs w:val="28"/>
        </w:rPr>
        <w:t>Аэропорт прибытия;</w:t>
      </w:r>
    </w:p>
    <w:p w14:paraId="73310926" w14:textId="744DBA23" w:rsidR="00737566" w:rsidRPr="00737566" w:rsidRDefault="00737566" w:rsidP="00737566">
      <w:pPr>
        <w:spacing w:after="0" w:line="360" w:lineRule="auto"/>
        <w:ind w:left="709"/>
        <w:jc w:val="both"/>
        <w:rPr>
          <w:rFonts w:ascii="Times New Roman" w:hAnsi="Times New Roman" w:cs="Times New Roman"/>
          <w:sz w:val="28"/>
          <w:szCs w:val="28"/>
        </w:rPr>
      </w:pPr>
      <w:r w:rsidRPr="00737566">
        <w:rPr>
          <w:rFonts w:ascii="Times New Roman" w:hAnsi="Times New Roman" w:cs="Times New Roman"/>
          <w:sz w:val="28"/>
          <w:szCs w:val="28"/>
        </w:rPr>
        <w:t>Тип самолета;</w:t>
      </w:r>
    </w:p>
    <w:p w14:paraId="7D175865" w14:textId="36362289" w:rsidR="0009238E" w:rsidRPr="0009238E" w:rsidRDefault="0009238E" w:rsidP="00DA043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2. </w:t>
      </w:r>
      <w:r w:rsidR="005C3F0C" w:rsidRPr="000F58AF">
        <w:rPr>
          <w:rFonts w:ascii="Times New Roman" w:hAnsi="Times New Roman" w:cs="Times New Roman"/>
          <w:sz w:val="28"/>
          <w:szCs w:val="28"/>
        </w:rPr>
        <w:t>Возможность редактирования рейсов</w:t>
      </w:r>
      <w:r w:rsidRPr="0009238E">
        <w:rPr>
          <w:rFonts w:ascii="Times New Roman" w:hAnsi="Times New Roman" w:cs="Times New Roman"/>
          <w:sz w:val="28"/>
          <w:szCs w:val="28"/>
        </w:rPr>
        <w:t>:</w:t>
      </w:r>
    </w:p>
    <w:p w14:paraId="4CEAD269" w14:textId="7FCBA5CC" w:rsidR="00751C38" w:rsidRPr="00751C38" w:rsidRDefault="00751C38" w:rsidP="00751C38">
      <w:pPr>
        <w:spacing w:after="0" w:line="360" w:lineRule="auto"/>
        <w:ind w:left="709"/>
        <w:jc w:val="both"/>
        <w:rPr>
          <w:rFonts w:ascii="Times New Roman" w:hAnsi="Times New Roman" w:cs="Times New Roman"/>
          <w:sz w:val="28"/>
          <w:szCs w:val="28"/>
        </w:rPr>
      </w:pPr>
      <w:r w:rsidRPr="00751C38">
        <w:rPr>
          <w:rFonts w:ascii="Times New Roman" w:hAnsi="Times New Roman" w:cs="Times New Roman"/>
          <w:sz w:val="28"/>
          <w:szCs w:val="28"/>
        </w:rPr>
        <w:t>Изменение даты и времени вылета/прибытия;</w:t>
      </w:r>
    </w:p>
    <w:p w14:paraId="6796F0EA" w14:textId="727FAE5D" w:rsidR="00751C38" w:rsidRPr="00751C38" w:rsidRDefault="00751C38" w:rsidP="00751C38">
      <w:pPr>
        <w:spacing w:after="0" w:line="360" w:lineRule="auto"/>
        <w:ind w:left="709"/>
        <w:jc w:val="both"/>
        <w:rPr>
          <w:rFonts w:ascii="Times New Roman" w:hAnsi="Times New Roman" w:cs="Times New Roman"/>
          <w:sz w:val="28"/>
          <w:szCs w:val="28"/>
        </w:rPr>
      </w:pPr>
      <w:r w:rsidRPr="00751C38">
        <w:rPr>
          <w:rFonts w:ascii="Times New Roman" w:hAnsi="Times New Roman" w:cs="Times New Roman"/>
          <w:sz w:val="28"/>
          <w:szCs w:val="28"/>
        </w:rPr>
        <w:t>Изменение аэропорта вылета/прибытия;</w:t>
      </w:r>
    </w:p>
    <w:p w14:paraId="18392944" w14:textId="191B2780" w:rsidR="0009238E" w:rsidRPr="0009238E" w:rsidRDefault="0009238E" w:rsidP="00751C3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3. </w:t>
      </w:r>
      <w:r w:rsidR="0019021F" w:rsidRPr="00452193">
        <w:rPr>
          <w:rFonts w:ascii="Times New Roman" w:hAnsi="Times New Roman" w:cs="Times New Roman"/>
          <w:sz w:val="28"/>
          <w:szCs w:val="28"/>
        </w:rPr>
        <w:t>Возможность бронирования билетов</w:t>
      </w:r>
      <w:r w:rsidRPr="0009238E">
        <w:rPr>
          <w:rFonts w:ascii="Times New Roman" w:hAnsi="Times New Roman" w:cs="Times New Roman"/>
          <w:sz w:val="28"/>
          <w:szCs w:val="28"/>
        </w:rPr>
        <w:t>:</w:t>
      </w:r>
    </w:p>
    <w:p w14:paraId="3946CB30" w14:textId="6D997A99" w:rsidR="00EB6A77" w:rsidRPr="00EB6A77" w:rsidRDefault="00EB6A77" w:rsidP="00EB6A77">
      <w:pPr>
        <w:spacing w:after="0" w:line="360" w:lineRule="auto"/>
        <w:ind w:left="709"/>
        <w:jc w:val="both"/>
        <w:rPr>
          <w:rFonts w:ascii="Times New Roman" w:hAnsi="Times New Roman" w:cs="Times New Roman"/>
          <w:sz w:val="28"/>
          <w:szCs w:val="28"/>
        </w:rPr>
      </w:pPr>
      <w:r w:rsidRPr="00EB6A77">
        <w:rPr>
          <w:rFonts w:ascii="Times New Roman" w:hAnsi="Times New Roman" w:cs="Times New Roman"/>
          <w:sz w:val="28"/>
          <w:szCs w:val="28"/>
        </w:rPr>
        <w:t>Добавление/редактирование/удаление бронирований;</w:t>
      </w:r>
    </w:p>
    <w:p w14:paraId="6BEDC089" w14:textId="7AD27DDB" w:rsidR="00EB6A77" w:rsidRPr="00EB6A77" w:rsidRDefault="00EB6A77" w:rsidP="00EB6A77">
      <w:pPr>
        <w:spacing w:after="0" w:line="360" w:lineRule="auto"/>
        <w:ind w:left="709"/>
        <w:jc w:val="both"/>
        <w:rPr>
          <w:rFonts w:ascii="Times New Roman" w:hAnsi="Times New Roman" w:cs="Times New Roman"/>
          <w:sz w:val="28"/>
          <w:szCs w:val="28"/>
        </w:rPr>
      </w:pPr>
      <w:r w:rsidRPr="00EB6A77">
        <w:rPr>
          <w:rFonts w:ascii="Times New Roman" w:hAnsi="Times New Roman" w:cs="Times New Roman"/>
          <w:sz w:val="28"/>
          <w:szCs w:val="28"/>
        </w:rPr>
        <w:t>Управление статусом бронирований (зарезервирован, оплачен, отменен);</w:t>
      </w:r>
    </w:p>
    <w:p w14:paraId="0F9E87DA" w14:textId="3D638E4C" w:rsidR="00EB6A77" w:rsidRPr="00EB6A77" w:rsidRDefault="00EB6A77" w:rsidP="00EB6A77">
      <w:pPr>
        <w:spacing w:after="0" w:line="360" w:lineRule="auto"/>
        <w:ind w:left="709"/>
        <w:jc w:val="both"/>
        <w:rPr>
          <w:rFonts w:ascii="Times New Roman" w:hAnsi="Times New Roman" w:cs="Times New Roman"/>
          <w:sz w:val="28"/>
          <w:szCs w:val="28"/>
        </w:rPr>
      </w:pPr>
      <w:r w:rsidRPr="00EB6A77">
        <w:rPr>
          <w:rFonts w:ascii="Times New Roman" w:hAnsi="Times New Roman" w:cs="Times New Roman"/>
          <w:sz w:val="28"/>
          <w:szCs w:val="28"/>
        </w:rPr>
        <w:t xml:space="preserve">Отображение списка бронирований </w:t>
      </w:r>
    </w:p>
    <w:p w14:paraId="0C54D8BB" w14:textId="29D44299" w:rsidR="0009238E" w:rsidRPr="0009238E" w:rsidRDefault="0009238E" w:rsidP="00EB6A7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4. </w:t>
      </w:r>
      <w:r w:rsidR="00DD6026" w:rsidRPr="00452193">
        <w:rPr>
          <w:rFonts w:ascii="Times New Roman" w:hAnsi="Times New Roman" w:cs="Times New Roman"/>
          <w:sz w:val="28"/>
          <w:szCs w:val="28"/>
        </w:rPr>
        <w:t>Возможность управления персоналом</w:t>
      </w:r>
      <w:r w:rsidRPr="0009238E">
        <w:rPr>
          <w:rFonts w:ascii="Times New Roman" w:hAnsi="Times New Roman" w:cs="Times New Roman"/>
          <w:sz w:val="28"/>
          <w:szCs w:val="28"/>
        </w:rPr>
        <w:t>:</w:t>
      </w:r>
    </w:p>
    <w:p w14:paraId="14352907" w14:textId="69FD889A" w:rsidR="00B850C6" w:rsidRPr="00B850C6" w:rsidRDefault="00B850C6" w:rsidP="00B850C6">
      <w:pPr>
        <w:spacing w:after="0" w:line="360" w:lineRule="auto"/>
        <w:ind w:left="709"/>
        <w:jc w:val="both"/>
        <w:rPr>
          <w:rFonts w:ascii="Times New Roman" w:hAnsi="Times New Roman" w:cs="Times New Roman"/>
          <w:sz w:val="28"/>
          <w:szCs w:val="28"/>
        </w:rPr>
      </w:pPr>
      <w:r w:rsidRPr="00B850C6">
        <w:rPr>
          <w:rFonts w:ascii="Times New Roman" w:hAnsi="Times New Roman" w:cs="Times New Roman"/>
          <w:sz w:val="28"/>
          <w:szCs w:val="28"/>
        </w:rPr>
        <w:t>Добавление/редактирование/удаление сотрудников;</w:t>
      </w:r>
    </w:p>
    <w:p w14:paraId="56739FD9" w14:textId="0F5F15D1" w:rsidR="00B850C6" w:rsidRPr="00B850C6" w:rsidRDefault="00B850C6" w:rsidP="00B850C6">
      <w:pPr>
        <w:spacing w:after="0" w:line="360" w:lineRule="auto"/>
        <w:ind w:left="709"/>
        <w:jc w:val="both"/>
        <w:rPr>
          <w:rFonts w:ascii="Times New Roman" w:hAnsi="Times New Roman" w:cs="Times New Roman"/>
          <w:sz w:val="28"/>
          <w:szCs w:val="28"/>
        </w:rPr>
      </w:pPr>
      <w:r w:rsidRPr="00B850C6">
        <w:rPr>
          <w:rFonts w:ascii="Times New Roman" w:hAnsi="Times New Roman" w:cs="Times New Roman"/>
          <w:sz w:val="28"/>
          <w:szCs w:val="28"/>
        </w:rPr>
        <w:t>Управление ролью сотрудников (администратор, диспетчер, билетный агент);</w:t>
      </w:r>
    </w:p>
    <w:p w14:paraId="00D79F46" w14:textId="448C922F" w:rsidR="0009238E" w:rsidRPr="00B850C6" w:rsidRDefault="00B850C6" w:rsidP="00B850C6">
      <w:pPr>
        <w:spacing w:after="0" w:line="360" w:lineRule="auto"/>
        <w:ind w:left="709"/>
        <w:jc w:val="both"/>
        <w:rPr>
          <w:rFonts w:ascii="Times New Roman" w:hAnsi="Times New Roman" w:cs="Times New Roman"/>
          <w:sz w:val="28"/>
          <w:szCs w:val="28"/>
        </w:rPr>
      </w:pPr>
      <w:r w:rsidRPr="00B850C6">
        <w:rPr>
          <w:rFonts w:ascii="Times New Roman" w:hAnsi="Times New Roman" w:cs="Times New Roman"/>
          <w:sz w:val="28"/>
          <w:szCs w:val="28"/>
        </w:rPr>
        <w:t>Отображение списка сотрудников;</w:t>
      </w:r>
    </w:p>
    <w:p w14:paraId="763075D5" w14:textId="5056EB9B" w:rsidR="000E09E4" w:rsidRPr="000E09E4" w:rsidRDefault="000E09E4" w:rsidP="00DA043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E09E4">
        <w:rPr>
          <w:rFonts w:ascii="Times New Roman" w:hAnsi="Times New Roman" w:cs="Times New Roman"/>
          <w:sz w:val="28"/>
          <w:szCs w:val="28"/>
        </w:rPr>
        <w:t>2.</w:t>
      </w:r>
      <w:r w:rsidR="0009238E">
        <w:rPr>
          <w:rFonts w:ascii="Times New Roman" w:hAnsi="Times New Roman" w:cs="Times New Roman"/>
          <w:sz w:val="28"/>
          <w:szCs w:val="28"/>
        </w:rPr>
        <w:t>5</w:t>
      </w:r>
      <w:r w:rsidRPr="000E09E4">
        <w:rPr>
          <w:rFonts w:ascii="Times New Roman" w:hAnsi="Times New Roman" w:cs="Times New Roman"/>
          <w:sz w:val="28"/>
          <w:szCs w:val="28"/>
        </w:rPr>
        <w:t>. Авторизация:</w:t>
      </w:r>
    </w:p>
    <w:p w14:paraId="3C256F94" w14:textId="26C3783E" w:rsidR="000E09E4" w:rsidRPr="000E09E4" w:rsidRDefault="000E09E4" w:rsidP="00DA043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E09E4">
        <w:rPr>
          <w:rFonts w:ascii="Times New Roman" w:hAnsi="Times New Roman" w:cs="Times New Roman"/>
          <w:sz w:val="28"/>
          <w:szCs w:val="28"/>
        </w:rPr>
        <w:t>Возможность авторизации пользователей;</w:t>
      </w:r>
    </w:p>
    <w:p w14:paraId="03365CB5" w14:textId="14904D6C" w:rsidR="000E09E4" w:rsidRDefault="000E09E4" w:rsidP="00DA043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E09E4">
        <w:rPr>
          <w:rFonts w:ascii="Times New Roman" w:hAnsi="Times New Roman" w:cs="Times New Roman"/>
          <w:sz w:val="28"/>
          <w:szCs w:val="28"/>
        </w:rPr>
        <w:lastRenderedPageBreak/>
        <w:t>Ограничение доступа к функциям в зависимости от роли пользователя.</w:t>
      </w:r>
    </w:p>
    <w:p w14:paraId="115AE686" w14:textId="2D136E13" w:rsidR="000E09E4" w:rsidRDefault="000E09E4" w:rsidP="00DA043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E09E4">
        <w:rPr>
          <w:rFonts w:ascii="Times New Roman" w:hAnsi="Times New Roman" w:cs="Times New Roman"/>
          <w:sz w:val="28"/>
          <w:szCs w:val="28"/>
        </w:rPr>
        <w:t>3. Нефункциональные требования</w:t>
      </w:r>
    </w:p>
    <w:p w14:paraId="48794DBF" w14:textId="07B77DD1" w:rsidR="0009238E" w:rsidRPr="0009238E" w:rsidRDefault="0009238E" w:rsidP="00DA043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9238E">
        <w:rPr>
          <w:rFonts w:ascii="Times New Roman" w:hAnsi="Times New Roman" w:cs="Times New Roman"/>
          <w:sz w:val="28"/>
          <w:szCs w:val="28"/>
        </w:rPr>
        <w:t>3.1. Кроссплатформенность:</w:t>
      </w:r>
    </w:p>
    <w:p w14:paraId="5D72AC7D" w14:textId="70A86855" w:rsidR="0009238E" w:rsidRPr="000E09E4" w:rsidRDefault="0009238E" w:rsidP="00DA043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9238E">
        <w:rPr>
          <w:rFonts w:ascii="Times New Roman" w:hAnsi="Times New Roman" w:cs="Times New Roman"/>
          <w:sz w:val="28"/>
          <w:szCs w:val="28"/>
        </w:rPr>
        <w:t>Поддержка работы на ОС семейства Windows.</w:t>
      </w:r>
    </w:p>
    <w:p w14:paraId="31C410B7" w14:textId="2FC5EA43" w:rsidR="0009238E" w:rsidRPr="0009238E" w:rsidRDefault="0009238E" w:rsidP="00DA043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2. </w:t>
      </w:r>
      <w:r w:rsidRPr="0009238E">
        <w:rPr>
          <w:rFonts w:ascii="Times New Roman" w:hAnsi="Times New Roman" w:cs="Times New Roman"/>
          <w:sz w:val="28"/>
          <w:szCs w:val="28"/>
        </w:rPr>
        <w:t>Безопасность:</w:t>
      </w:r>
    </w:p>
    <w:p w14:paraId="49C2181E" w14:textId="77777777" w:rsidR="0009238E" w:rsidRPr="0009238E" w:rsidRDefault="0009238E" w:rsidP="00DA043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9238E">
        <w:rPr>
          <w:rFonts w:ascii="Times New Roman" w:hAnsi="Times New Roman" w:cs="Times New Roman"/>
          <w:sz w:val="28"/>
          <w:szCs w:val="28"/>
        </w:rPr>
        <w:t>Логин и пароль для доступа к приложению.</w:t>
      </w:r>
    </w:p>
    <w:p w14:paraId="3624165C" w14:textId="77777777" w:rsidR="0009238E" w:rsidRPr="0009238E" w:rsidRDefault="0009238E" w:rsidP="00DA043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9238E">
        <w:rPr>
          <w:rFonts w:ascii="Times New Roman" w:hAnsi="Times New Roman" w:cs="Times New Roman"/>
          <w:sz w:val="28"/>
          <w:szCs w:val="28"/>
        </w:rPr>
        <w:t>Доступ к данным должен быть ограничен в зависимости от роли пользователя.</w:t>
      </w:r>
    </w:p>
    <w:p w14:paraId="75254011" w14:textId="0ACB6DC5" w:rsidR="0009238E" w:rsidRPr="0009238E" w:rsidRDefault="0009238E" w:rsidP="00DA043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9238E">
        <w:rPr>
          <w:rFonts w:ascii="Times New Roman" w:hAnsi="Times New Roman" w:cs="Times New Roman"/>
          <w:sz w:val="28"/>
          <w:szCs w:val="28"/>
        </w:rPr>
        <w:t>3.</w:t>
      </w:r>
      <w:r>
        <w:rPr>
          <w:rFonts w:ascii="Times New Roman" w:hAnsi="Times New Roman" w:cs="Times New Roman"/>
          <w:sz w:val="28"/>
          <w:szCs w:val="28"/>
        </w:rPr>
        <w:t>3</w:t>
      </w:r>
      <w:r w:rsidRPr="0009238E">
        <w:rPr>
          <w:rFonts w:ascii="Times New Roman" w:hAnsi="Times New Roman" w:cs="Times New Roman"/>
          <w:sz w:val="28"/>
          <w:szCs w:val="28"/>
        </w:rPr>
        <w:t>. Удобство использования:</w:t>
      </w:r>
    </w:p>
    <w:p w14:paraId="3117B680" w14:textId="77777777" w:rsidR="0009238E" w:rsidRPr="0009238E" w:rsidRDefault="0009238E" w:rsidP="00DA043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9238E">
        <w:rPr>
          <w:rFonts w:ascii="Times New Roman" w:hAnsi="Times New Roman" w:cs="Times New Roman"/>
          <w:sz w:val="28"/>
          <w:szCs w:val="28"/>
        </w:rPr>
        <w:t>Простой и интуитивный интерфейс.</w:t>
      </w:r>
    </w:p>
    <w:p w14:paraId="75C11CBF" w14:textId="77777777" w:rsidR="0009238E" w:rsidRPr="0009238E" w:rsidRDefault="0009238E" w:rsidP="00DA043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9238E">
        <w:rPr>
          <w:rFonts w:ascii="Times New Roman" w:hAnsi="Times New Roman" w:cs="Times New Roman"/>
          <w:sz w:val="28"/>
          <w:szCs w:val="28"/>
        </w:rPr>
        <w:t>Информативные уведомления и подсказки.</w:t>
      </w:r>
    </w:p>
    <w:p w14:paraId="0E7DF055" w14:textId="3597862D" w:rsidR="0009238E" w:rsidRPr="0009238E" w:rsidRDefault="0009238E" w:rsidP="00DA043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9238E">
        <w:rPr>
          <w:rFonts w:ascii="Times New Roman" w:hAnsi="Times New Roman" w:cs="Times New Roman"/>
          <w:sz w:val="28"/>
          <w:szCs w:val="28"/>
        </w:rPr>
        <w:t>3.</w:t>
      </w:r>
      <w:r>
        <w:rPr>
          <w:rFonts w:ascii="Times New Roman" w:hAnsi="Times New Roman" w:cs="Times New Roman"/>
          <w:sz w:val="28"/>
          <w:szCs w:val="28"/>
        </w:rPr>
        <w:t>4</w:t>
      </w:r>
      <w:r w:rsidRPr="0009238E">
        <w:rPr>
          <w:rFonts w:ascii="Times New Roman" w:hAnsi="Times New Roman" w:cs="Times New Roman"/>
          <w:sz w:val="28"/>
          <w:szCs w:val="28"/>
        </w:rPr>
        <w:t>. Производительность:</w:t>
      </w:r>
    </w:p>
    <w:p w14:paraId="10799917" w14:textId="77777777" w:rsidR="0009238E" w:rsidRPr="0009238E" w:rsidRDefault="0009238E" w:rsidP="00DA043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9238E">
        <w:rPr>
          <w:rFonts w:ascii="Times New Roman" w:hAnsi="Times New Roman" w:cs="Times New Roman"/>
          <w:sz w:val="28"/>
          <w:szCs w:val="28"/>
        </w:rPr>
        <w:t>Приложение должно иметь быстрый доступ к данным.</w:t>
      </w:r>
    </w:p>
    <w:p w14:paraId="3A9CC9BF" w14:textId="23F2C147" w:rsidR="000E09E4" w:rsidRPr="000E09E4" w:rsidRDefault="0009238E" w:rsidP="00DA043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9238E">
        <w:rPr>
          <w:rFonts w:ascii="Times New Roman" w:hAnsi="Times New Roman" w:cs="Times New Roman"/>
          <w:sz w:val="28"/>
          <w:szCs w:val="28"/>
        </w:rPr>
        <w:t>Минимальное время отклика на запросы пользователя.</w:t>
      </w:r>
    </w:p>
    <w:p w14:paraId="2BF4698C" w14:textId="77777777" w:rsidR="000E09E4" w:rsidRPr="000E09E4" w:rsidRDefault="000E09E4" w:rsidP="00DA043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E09E4">
        <w:rPr>
          <w:rFonts w:ascii="Times New Roman" w:hAnsi="Times New Roman" w:cs="Times New Roman"/>
          <w:sz w:val="28"/>
          <w:szCs w:val="28"/>
        </w:rPr>
        <w:t>4. Требования к реализации</w:t>
      </w:r>
    </w:p>
    <w:p w14:paraId="45585097" w14:textId="2A8A1A80" w:rsidR="000E09E4" w:rsidRPr="00024FB2" w:rsidRDefault="000E09E4" w:rsidP="00DA043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0E09E4">
        <w:rPr>
          <w:rFonts w:ascii="Times New Roman" w:hAnsi="Times New Roman" w:cs="Times New Roman"/>
          <w:sz w:val="28"/>
          <w:szCs w:val="28"/>
        </w:rPr>
        <w:t xml:space="preserve">4.1. Язык программирования: </w:t>
      </w:r>
      <w:r w:rsidR="0009238E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09238E" w:rsidRPr="0009238E">
        <w:rPr>
          <w:rFonts w:ascii="Times New Roman" w:hAnsi="Times New Roman" w:cs="Times New Roman"/>
          <w:sz w:val="28"/>
          <w:szCs w:val="28"/>
        </w:rPr>
        <w:t>#</w:t>
      </w:r>
    </w:p>
    <w:p w14:paraId="10908036" w14:textId="705A5704" w:rsidR="000E09E4" w:rsidRPr="000E09E4" w:rsidRDefault="000E09E4" w:rsidP="00DA043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E09E4">
        <w:rPr>
          <w:rFonts w:ascii="Times New Roman" w:hAnsi="Times New Roman" w:cs="Times New Roman"/>
          <w:sz w:val="28"/>
          <w:szCs w:val="28"/>
        </w:rPr>
        <w:t xml:space="preserve">4.2. СУБД: </w:t>
      </w:r>
      <w:r w:rsidR="0009238E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="0009238E" w:rsidRPr="008A777C">
        <w:rPr>
          <w:rFonts w:ascii="Times New Roman" w:hAnsi="Times New Roman" w:cs="Times New Roman"/>
          <w:sz w:val="28"/>
          <w:szCs w:val="28"/>
        </w:rPr>
        <w:t xml:space="preserve"> </w:t>
      </w:r>
      <w:r w:rsidR="0009238E">
        <w:rPr>
          <w:rFonts w:ascii="Times New Roman" w:hAnsi="Times New Roman" w:cs="Times New Roman"/>
          <w:sz w:val="28"/>
          <w:szCs w:val="28"/>
          <w:lang w:val="en-US"/>
        </w:rPr>
        <w:t>Server</w:t>
      </w:r>
      <w:r w:rsidRPr="000E09E4">
        <w:rPr>
          <w:rFonts w:ascii="Times New Roman" w:hAnsi="Times New Roman" w:cs="Times New Roman"/>
          <w:sz w:val="28"/>
          <w:szCs w:val="28"/>
        </w:rPr>
        <w:t>.</w:t>
      </w:r>
    </w:p>
    <w:p w14:paraId="12934687" w14:textId="77777777" w:rsidR="000E09E4" w:rsidRPr="000E09E4" w:rsidRDefault="000E09E4" w:rsidP="00DA043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E09E4">
        <w:rPr>
          <w:rFonts w:ascii="Times New Roman" w:hAnsi="Times New Roman" w:cs="Times New Roman"/>
          <w:sz w:val="28"/>
          <w:szCs w:val="28"/>
        </w:rPr>
        <w:t>5. Требования к документации</w:t>
      </w:r>
    </w:p>
    <w:p w14:paraId="620BFF63" w14:textId="76B3F577" w:rsidR="000E09E4" w:rsidRPr="000E09E4" w:rsidRDefault="000E09E4" w:rsidP="00DA043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E09E4">
        <w:rPr>
          <w:rFonts w:ascii="Times New Roman" w:hAnsi="Times New Roman" w:cs="Times New Roman"/>
          <w:sz w:val="28"/>
          <w:szCs w:val="28"/>
        </w:rPr>
        <w:t>Техническое задание на разработку программного модуля.</w:t>
      </w:r>
    </w:p>
    <w:p w14:paraId="1CD028EF" w14:textId="77777777" w:rsidR="000E09E4" w:rsidRPr="000E09E4" w:rsidRDefault="000E09E4" w:rsidP="00DA043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E09E4">
        <w:rPr>
          <w:rFonts w:ascii="Times New Roman" w:hAnsi="Times New Roman" w:cs="Times New Roman"/>
          <w:sz w:val="28"/>
          <w:szCs w:val="28"/>
        </w:rPr>
        <w:t>6. Руководство по стилю</w:t>
      </w:r>
    </w:p>
    <w:p w14:paraId="11DC0990" w14:textId="77777777" w:rsidR="00EF1A73" w:rsidRDefault="000E09E4" w:rsidP="00EF1A7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E09E4">
        <w:rPr>
          <w:rFonts w:ascii="Times New Roman" w:hAnsi="Times New Roman" w:cs="Times New Roman"/>
          <w:sz w:val="28"/>
          <w:szCs w:val="28"/>
        </w:rPr>
        <w:t xml:space="preserve">Цветовая схема: </w:t>
      </w:r>
    </w:p>
    <w:p w14:paraId="3FC9EDF0" w14:textId="7E161C62" w:rsidR="00EF1A73" w:rsidRPr="00EF1A73" w:rsidRDefault="00EF1A73" w:rsidP="00EF1A7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Цвет фона: белый</w:t>
      </w:r>
      <w:r w:rsidRPr="00EF1A73">
        <w:rPr>
          <w:rFonts w:ascii="Times New Roman" w:hAnsi="Times New Roman" w:cs="Times New Roman"/>
          <w:sz w:val="28"/>
          <w:szCs w:val="28"/>
        </w:rPr>
        <w:t>,</w:t>
      </w:r>
      <w:r w:rsidRPr="005628F9">
        <w:rPr>
          <w:rFonts w:ascii="Times New Roman" w:hAnsi="Times New Roman" w:cs="Times New Roman"/>
          <w:sz w:val="28"/>
          <w:szCs w:val="28"/>
        </w:rPr>
        <w:t xml:space="preserve"> </w:t>
      </w:r>
      <w:r w:rsidR="002F5442">
        <w:rPr>
          <w:rFonts w:ascii="Times New Roman" w:hAnsi="Times New Roman" w:cs="Times New Roman"/>
          <w:sz w:val="28"/>
          <w:szCs w:val="28"/>
        </w:rPr>
        <w:t>светло-</w:t>
      </w:r>
      <w:r>
        <w:rPr>
          <w:rFonts w:ascii="Times New Roman" w:hAnsi="Times New Roman" w:cs="Times New Roman"/>
          <w:sz w:val="28"/>
          <w:szCs w:val="28"/>
        </w:rPr>
        <w:t>серый</w:t>
      </w:r>
      <w:r w:rsidR="00501A9C">
        <w:rPr>
          <w:rFonts w:ascii="Times New Roman" w:hAnsi="Times New Roman" w:cs="Times New Roman"/>
          <w:sz w:val="28"/>
          <w:szCs w:val="28"/>
        </w:rPr>
        <w:t>.</w:t>
      </w:r>
    </w:p>
    <w:p w14:paraId="680ADD48" w14:textId="314BDA28" w:rsidR="00EF1A73" w:rsidRPr="00EF1A73" w:rsidRDefault="00EF1A73" w:rsidP="00EF1A7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F1A73">
        <w:rPr>
          <w:rFonts w:ascii="Times New Roman" w:hAnsi="Times New Roman" w:cs="Times New Roman"/>
          <w:sz w:val="28"/>
          <w:szCs w:val="28"/>
        </w:rPr>
        <w:t>Цвет элементов (белый цвет/синие оттенки)</w:t>
      </w:r>
      <w:r w:rsidR="00501A9C">
        <w:rPr>
          <w:rFonts w:ascii="Times New Roman" w:hAnsi="Times New Roman" w:cs="Times New Roman"/>
          <w:sz w:val="28"/>
          <w:szCs w:val="28"/>
        </w:rPr>
        <w:t>.</w:t>
      </w:r>
    </w:p>
    <w:p w14:paraId="747F451E" w14:textId="186CBE19" w:rsidR="00BE37BA" w:rsidRDefault="00EF1A73" w:rsidP="00EF1A7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F1A73">
        <w:rPr>
          <w:rFonts w:ascii="Times New Roman" w:hAnsi="Times New Roman" w:cs="Times New Roman"/>
          <w:sz w:val="28"/>
          <w:szCs w:val="28"/>
        </w:rPr>
        <w:t>Цвет текста – белый, серый, черный.</w:t>
      </w:r>
      <w:r w:rsidR="007828E5">
        <w:rPr>
          <w:rFonts w:ascii="Times New Roman" w:hAnsi="Times New Roman" w:cs="Times New Roman"/>
          <w:sz w:val="28"/>
          <w:szCs w:val="28"/>
        </w:rPr>
        <w:br w:type="page"/>
      </w:r>
    </w:p>
    <w:p w14:paraId="2D003401" w14:textId="14A18CE8" w:rsidR="008214A8" w:rsidRDefault="00520E9C" w:rsidP="008214A8">
      <w:pPr>
        <w:pStyle w:val="11"/>
        <w:outlineLvl w:val="0"/>
      </w:pPr>
      <w:bookmarkStart w:id="14" w:name="_Toc178927546"/>
      <w:r>
        <w:lastRenderedPageBreak/>
        <w:t>Задание № 2 «Разработка алгоритмов и диаграмм»</w:t>
      </w:r>
      <w:bookmarkEnd w:id="14"/>
    </w:p>
    <w:p w14:paraId="5B3AC044" w14:textId="5232276D" w:rsidR="00E50850" w:rsidRPr="00CD10A2" w:rsidRDefault="008214A8" w:rsidP="00DA043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данном задании я создал д</w:t>
      </w:r>
      <w:r w:rsidR="00E50850" w:rsidRPr="00BC5E91">
        <w:rPr>
          <w:rFonts w:ascii="Times New Roman" w:hAnsi="Times New Roman" w:cs="Times New Roman"/>
          <w:sz w:val="28"/>
          <w:szCs w:val="28"/>
        </w:rPr>
        <w:t>иаграмм</w:t>
      </w:r>
      <w:r>
        <w:rPr>
          <w:rFonts w:ascii="Times New Roman" w:hAnsi="Times New Roman" w:cs="Times New Roman"/>
          <w:sz w:val="28"/>
          <w:szCs w:val="28"/>
        </w:rPr>
        <w:t>у</w:t>
      </w:r>
      <w:r w:rsidR="00E50850" w:rsidRPr="00BC5E91">
        <w:rPr>
          <w:rFonts w:ascii="Times New Roman" w:hAnsi="Times New Roman" w:cs="Times New Roman"/>
          <w:sz w:val="28"/>
          <w:szCs w:val="28"/>
        </w:rPr>
        <w:t xml:space="preserve"> активности</w:t>
      </w:r>
      <w:r w:rsidR="00BC5E91" w:rsidRPr="00BC5E91">
        <w:rPr>
          <w:rFonts w:ascii="Times New Roman" w:hAnsi="Times New Roman" w:cs="Times New Roman"/>
          <w:sz w:val="28"/>
          <w:szCs w:val="28"/>
        </w:rPr>
        <w:t xml:space="preserve"> (Рис</w:t>
      </w:r>
      <w:r>
        <w:rPr>
          <w:rFonts w:ascii="Times New Roman" w:hAnsi="Times New Roman" w:cs="Times New Roman"/>
          <w:sz w:val="28"/>
          <w:szCs w:val="28"/>
        </w:rPr>
        <w:t>унок</w:t>
      </w:r>
      <w:r w:rsidR="00BC5E91" w:rsidRPr="00BC5E91">
        <w:rPr>
          <w:rFonts w:ascii="Times New Roman" w:hAnsi="Times New Roman" w:cs="Times New Roman"/>
          <w:sz w:val="28"/>
          <w:szCs w:val="28"/>
        </w:rPr>
        <w:t xml:space="preserve"> 1</w:t>
      </w:r>
      <w:r>
        <w:rPr>
          <w:rFonts w:ascii="Times New Roman" w:hAnsi="Times New Roman" w:cs="Times New Roman"/>
          <w:sz w:val="28"/>
          <w:szCs w:val="28"/>
        </w:rPr>
        <w:t>), диаграмму вариантов использования (Рисунок 2</w:t>
      </w:r>
      <w:r w:rsidR="00CD10A2">
        <w:rPr>
          <w:rFonts w:ascii="Times New Roman" w:hAnsi="Times New Roman" w:cs="Times New Roman"/>
          <w:sz w:val="28"/>
          <w:szCs w:val="28"/>
        </w:rPr>
        <w:t xml:space="preserve">), </w:t>
      </w:r>
      <w:r>
        <w:rPr>
          <w:rFonts w:ascii="Times New Roman" w:hAnsi="Times New Roman" w:cs="Times New Roman"/>
          <w:sz w:val="28"/>
          <w:szCs w:val="28"/>
        </w:rPr>
        <w:t>диаграмму последовательности (Рисунок 3)</w:t>
      </w:r>
      <w:r w:rsidR="00CD10A2">
        <w:rPr>
          <w:rFonts w:ascii="Times New Roman" w:hAnsi="Times New Roman" w:cs="Times New Roman"/>
          <w:sz w:val="28"/>
          <w:szCs w:val="28"/>
        </w:rPr>
        <w:t xml:space="preserve">, а также </w:t>
      </w:r>
      <w:r w:rsidR="00CD10A2">
        <w:rPr>
          <w:rFonts w:ascii="Times New Roman" w:hAnsi="Times New Roman" w:cs="Times New Roman"/>
          <w:sz w:val="28"/>
          <w:szCs w:val="28"/>
          <w:lang w:val="en-US"/>
        </w:rPr>
        <w:t>ER</w:t>
      </w:r>
      <w:r w:rsidR="00CD10A2" w:rsidRPr="00CD10A2">
        <w:rPr>
          <w:rFonts w:ascii="Times New Roman" w:hAnsi="Times New Roman" w:cs="Times New Roman"/>
          <w:sz w:val="28"/>
          <w:szCs w:val="28"/>
        </w:rPr>
        <w:t>-</w:t>
      </w:r>
      <w:r w:rsidR="00CD10A2">
        <w:rPr>
          <w:rFonts w:ascii="Times New Roman" w:hAnsi="Times New Roman" w:cs="Times New Roman"/>
          <w:sz w:val="28"/>
          <w:szCs w:val="28"/>
        </w:rPr>
        <w:t>Модель (Рисунок 4).</w:t>
      </w:r>
    </w:p>
    <w:p w14:paraId="35D56F33" w14:textId="17F167EE" w:rsidR="00767874" w:rsidRPr="00BC5E91" w:rsidRDefault="0010013B" w:rsidP="00BC5E9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232CDD9E" wp14:editId="1EB0DA68">
            <wp:extent cx="4327460" cy="7262345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45841" cy="72931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D33B88" w14:textId="65D73832" w:rsidR="00E50850" w:rsidRPr="00BC5E91" w:rsidRDefault="00BC5E91" w:rsidP="008214A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="008214A8">
        <w:rPr>
          <w:rFonts w:ascii="Times New Roman" w:hAnsi="Times New Roman" w:cs="Times New Roman"/>
          <w:sz w:val="28"/>
          <w:szCs w:val="28"/>
        </w:rPr>
        <w:t>унок</w:t>
      </w:r>
      <w:r>
        <w:rPr>
          <w:rFonts w:ascii="Times New Roman" w:hAnsi="Times New Roman" w:cs="Times New Roman"/>
          <w:sz w:val="28"/>
          <w:szCs w:val="28"/>
        </w:rPr>
        <w:t xml:space="preserve"> 1 – Диаграмма активности</w:t>
      </w:r>
      <w:r w:rsidR="00767874" w:rsidRPr="00BC5E91">
        <w:rPr>
          <w:rFonts w:ascii="Times New Roman" w:hAnsi="Times New Roman" w:cs="Times New Roman"/>
          <w:sz w:val="28"/>
          <w:szCs w:val="28"/>
        </w:rPr>
        <w:br w:type="page"/>
      </w:r>
    </w:p>
    <w:p w14:paraId="1E91B37D" w14:textId="71A90F06" w:rsidR="00767874" w:rsidRPr="00BC5E91" w:rsidRDefault="00194522" w:rsidP="00BC5E9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C2738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7DB24AB1" wp14:editId="3BE86FB2">
            <wp:extent cx="5934075" cy="6381750"/>
            <wp:effectExtent l="0" t="0" r="9525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6381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2AE799" w14:textId="3098CB83" w:rsidR="00BC5E91" w:rsidRPr="00BC5E91" w:rsidRDefault="00BC5E91" w:rsidP="00BC5E9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="008214A8">
        <w:rPr>
          <w:rFonts w:ascii="Times New Roman" w:hAnsi="Times New Roman" w:cs="Times New Roman"/>
          <w:sz w:val="28"/>
          <w:szCs w:val="28"/>
        </w:rPr>
        <w:t>унок</w:t>
      </w:r>
      <w:r>
        <w:rPr>
          <w:rFonts w:ascii="Times New Roman" w:hAnsi="Times New Roman" w:cs="Times New Roman"/>
          <w:sz w:val="28"/>
          <w:szCs w:val="28"/>
        </w:rPr>
        <w:t xml:space="preserve"> 2 – Диаграмма вариантов использования</w:t>
      </w:r>
    </w:p>
    <w:p w14:paraId="3C3DEA3C" w14:textId="3447381D" w:rsidR="00E50850" w:rsidRPr="00BC5E91" w:rsidRDefault="00767874" w:rsidP="00BC5E9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C5E91">
        <w:rPr>
          <w:rFonts w:ascii="Times New Roman" w:hAnsi="Times New Roman" w:cs="Times New Roman"/>
          <w:sz w:val="28"/>
          <w:szCs w:val="28"/>
        </w:rPr>
        <w:br w:type="page"/>
      </w:r>
    </w:p>
    <w:p w14:paraId="5B952A2B" w14:textId="6C2EB03E" w:rsidR="00E50850" w:rsidRPr="00BC5E91" w:rsidRDefault="00EA61A0" w:rsidP="00BC5E9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562C3495" wp14:editId="28BFC120">
            <wp:extent cx="5940425" cy="7833731"/>
            <wp:effectExtent l="0" t="0" r="3175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78337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22889E" w14:textId="70C4DAE4" w:rsidR="00E50850" w:rsidRPr="008214A8" w:rsidRDefault="00BC5E91" w:rsidP="008214A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="008214A8">
        <w:rPr>
          <w:rFonts w:ascii="Times New Roman" w:hAnsi="Times New Roman" w:cs="Times New Roman"/>
          <w:sz w:val="28"/>
          <w:szCs w:val="28"/>
        </w:rPr>
        <w:t>унок</w:t>
      </w:r>
      <w:r>
        <w:rPr>
          <w:rFonts w:ascii="Times New Roman" w:hAnsi="Times New Roman" w:cs="Times New Roman"/>
          <w:sz w:val="28"/>
          <w:szCs w:val="28"/>
        </w:rPr>
        <w:t xml:space="preserve"> 3 – Диаграмма последовательности</w:t>
      </w:r>
      <w:r w:rsidR="00E50850">
        <w:br w:type="page"/>
      </w:r>
    </w:p>
    <w:p w14:paraId="70519CF4" w14:textId="7E5EF8B1" w:rsidR="004C5162" w:rsidRDefault="006C414F" w:rsidP="00BE37BA">
      <w:pPr>
        <w:rPr>
          <w:rFonts w:ascii="Times New Roman" w:hAnsi="Times New Roman" w:cs="Times New Roman"/>
          <w:sz w:val="28"/>
          <w:szCs w:val="28"/>
        </w:rPr>
      </w:pPr>
      <w:r w:rsidRPr="001C2738">
        <w:rPr>
          <w:rFonts w:ascii="Times New Roman" w:hAnsi="Times New Roman" w:cs="Times New Roman"/>
          <w:b/>
          <w:bCs/>
          <w:noProof/>
          <w:sz w:val="32"/>
          <w:szCs w:val="32"/>
        </w:rPr>
        <w:lastRenderedPageBreak/>
        <w:drawing>
          <wp:inline distT="0" distB="0" distL="0" distR="0" wp14:anchorId="1C77A600" wp14:editId="3527FFAE">
            <wp:extent cx="5934075" cy="5057775"/>
            <wp:effectExtent l="0" t="0" r="9525" b="952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5057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199A28" w14:textId="3AD9AF0C" w:rsidR="00BC5E91" w:rsidRPr="00BC5E91" w:rsidRDefault="00BC5E91" w:rsidP="00BC5E91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="00CD10A2">
        <w:rPr>
          <w:rFonts w:ascii="Times New Roman" w:hAnsi="Times New Roman" w:cs="Times New Roman"/>
          <w:sz w:val="28"/>
          <w:szCs w:val="28"/>
        </w:rPr>
        <w:t>унок</w:t>
      </w:r>
      <w:r>
        <w:rPr>
          <w:rFonts w:ascii="Times New Roman" w:hAnsi="Times New Roman" w:cs="Times New Roman"/>
          <w:sz w:val="28"/>
          <w:szCs w:val="28"/>
        </w:rPr>
        <w:t xml:space="preserve"> 4 – </w:t>
      </w:r>
      <w:r>
        <w:rPr>
          <w:rFonts w:ascii="Times New Roman" w:hAnsi="Times New Roman" w:cs="Times New Roman"/>
          <w:sz w:val="28"/>
          <w:szCs w:val="28"/>
          <w:lang w:val="en-US"/>
        </w:rPr>
        <w:t>ER</w:t>
      </w:r>
      <w:r w:rsidRPr="00C53CC3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Модель</w:t>
      </w:r>
    </w:p>
    <w:p w14:paraId="21FC2919" w14:textId="26EC9F10" w:rsidR="00767874" w:rsidRPr="000703E6" w:rsidRDefault="004C5162" w:rsidP="00BE37BA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0A6AF943" w14:textId="485295A2" w:rsidR="00767874" w:rsidRPr="004C5162" w:rsidRDefault="00CD10A2" w:rsidP="00047FC4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Исходя из </w:t>
      </w:r>
      <w:r>
        <w:rPr>
          <w:rFonts w:ascii="Times New Roman" w:hAnsi="Times New Roman" w:cs="Times New Roman"/>
          <w:sz w:val="28"/>
          <w:szCs w:val="28"/>
          <w:lang w:val="en-US"/>
        </w:rPr>
        <w:t>ER</w:t>
      </w:r>
      <w:r w:rsidRPr="00CD10A2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модели, я описал с</w:t>
      </w:r>
      <w:r w:rsidR="00767874" w:rsidRPr="004C5162">
        <w:rPr>
          <w:rFonts w:ascii="Times New Roman" w:hAnsi="Times New Roman" w:cs="Times New Roman"/>
          <w:sz w:val="28"/>
          <w:szCs w:val="28"/>
        </w:rPr>
        <w:t>ловарь данных</w:t>
      </w:r>
      <w:r w:rsidR="004C5162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</w:rPr>
        <w:t>Таблица</w:t>
      </w:r>
      <w:r w:rsidR="004C516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</w:t>
      </w:r>
      <w:r w:rsidR="004C5162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>, а также вставил в таблицы значения (Рисунок 5 – 1</w:t>
      </w:r>
      <w:r w:rsidR="0061053C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>).</w:t>
      </w:r>
    </w:p>
    <w:p w14:paraId="6A46C18A" w14:textId="7C0C17DE" w:rsidR="00767874" w:rsidRDefault="00C53CC3" w:rsidP="00767874">
      <w:pPr>
        <w:spacing w:after="12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1 – </w:t>
      </w:r>
      <w:r w:rsidR="002C6508">
        <w:rPr>
          <w:rFonts w:ascii="Times New Roman" w:hAnsi="Times New Roman" w:cs="Times New Roman"/>
          <w:sz w:val="28"/>
          <w:szCs w:val="28"/>
        </w:rPr>
        <w:t>Словарь данных</w:t>
      </w:r>
    </w:p>
    <w:tbl>
      <w:tblPr>
        <w:tblW w:w="10108" w:type="dxa"/>
        <w:tblInd w:w="-570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</w:tblBorders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736"/>
        <w:gridCol w:w="2045"/>
        <w:gridCol w:w="2006"/>
        <w:gridCol w:w="2329"/>
        <w:gridCol w:w="1992"/>
      </w:tblGrid>
      <w:tr w:rsidR="002C6508" w:rsidRPr="00CD0FD6" w14:paraId="4949EB7B" w14:textId="77777777" w:rsidTr="003D5C9D">
        <w:trPr>
          <w:trHeight w:val="442"/>
          <w:tblHeader/>
        </w:trPr>
        <w:tc>
          <w:tcPr>
            <w:tcW w:w="170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tcMar>
              <w:top w:w="15" w:type="dxa"/>
              <w:left w:w="15" w:type="dxa"/>
              <w:bottom w:w="137" w:type="dxa"/>
              <w:right w:w="15" w:type="dxa"/>
            </w:tcMar>
            <w:vAlign w:val="center"/>
            <w:hideMark/>
          </w:tcPr>
          <w:p w14:paraId="41C3C352" w14:textId="77777777" w:rsidR="002C6508" w:rsidRPr="002C6508" w:rsidRDefault="002C6508" w:rsidP="003D5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C6508">
              <w:rPr>
                <w:rFonts w:ascii="Times New Roman" w:hAnsi="Times New Roman" w:cs="Times New Roman"/>
                <w:sz w:val="28"/>
                <w:szCs w:val="28"/>
              </w:rPr>
              <w:t>Таблица</w:t>
            </w:r>
          </w:p>
        </w:tc>
        <w:tc>
          <w:tcPr>
            <w:tcW w:w="204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tcMar>
              <w:top w:w="15" w:type="dxa"/>
              <w:left w:w="15" w:type="dxa"/>
              <w:bottom w:w="137" w:type="dxa"/>
              <w:right w:w="15" w:type="dxa"/>
            </w:tcMar>
            <w:vAlign w:val="center"/>
            <w:hideMark/>
          </w:tcPr>
          <w:p w14:paraId="0E28F024" w14:textId="77777777" w:rsidR="002C6508" w:rsidRPr="002C6508" w:rsidRDefault="002C6508" w:rsidP="003D5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C6508">
              <w:rPr>
                <w:rFonts w:ascii="Times New Roman" w:hAnsi="Times New Roman" w:cs="Times New Roman"/>
                <w:sz w:val="28"/>
                <w:szCs w:val="28"/>
              </w:rPr>
              <w:t>Поле</w:t>
            </w:r>
          </w:p>
        </w:tc>
        <w:tc>
          <w:tcPr>
            <w:tcW w:w="0" w:type="auto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tcMar>
              <w:top w:w="15" w:type="dxa"/>
              <w:left w:w="15" w:type="dxa"/>
              <w:bottom w:w="137" w:type="dxa"/>
              <w:right w:w="15" w:type="dxa"/>
            </w:tcMar>
            <w:vAlign w:val="center"/>
            <w:hideMark/>
          </w:tcPr>
          <w:p w14:paraId="53915644" w14:textId="77777777" w:rsidR="002C6508" w:rsidRPr="002C6508" w:rsidRDefault="002C6508" w:rsidP="003D5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C6508"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  <w:tc>
          <w:tcPr>
            <w:tcW w:w="0" w:type="auto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tcMar>
              <w:top w:w="15" w:type="dxa"/>
              <w:left w:w="15" w:type="dxa"/>
              <w:bottom w:w="137" w:type="dxa"/>
              <w:right w:w="15" w:type="dxa"/>
            </w:tcMar>
            <w:vAlign w:val="center"/>
            <w:hideMark/>
          </w:tcPr>
          <w:p w14:paraId="09A74998" w14:textId="77777777" w:rsidR="002C6508" w:rsidRPr="002C6508" w:rsidRDefault="002C6508" w:rsidP="003D5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C6508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  <w:tc>
          <w:tcPr>
            <w:tcW w:w="0" w:type="auto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tcMar>
              <w:top w:w="15" w:type="dxa"/>
              <w:left w:w="15" w:type="dxa"/>
              <w:bottom w:w="137" w:type="dxa"/>
              <w:right w:w="15" w:type="dxa"/>
            </w:tcMar>
            <w:vAlign w:val="center"/>
            <w:hideMark/>
          </w:tcPr>
          <w:p w14:paraId="71BF0C5B" w14:textId="77777777" w:rsidR="002C6508" w:rsidRPr="002C6508" w:rsidRDefault="002C6508" w:rsidP="003D5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C6508">
              <w:rPr>
                <w:rFonts w:ascii="Times New Roman" w:hAnsi="Times New Roman" w:cs="Times New Roman"/>
                <w:sz w:val="28"/>
                <w:szCs w:val="28"/>
              </w:rPr>
              <w:t>Ограничения</w:t>
            </w:r>
          </w:p>
        </w:tc>
      </w:tr>
      <w:tr w:rsidR="002C6508" w:rsidRPr="00CD0FD6" w14:paraId="50427FEB" w14:textId="77777777" w:rsidTr="003D5C9D">
        <w:trPr>
          <w:trHeight w:val="456"/>
        </w:trPr>
        <w:tc>
          <w:tcPr>
            <w:tcW w:w="1701" w:type="dxa"/>
            <w:vMerge w:val="restart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FFFFFF"/>
            <w:tcMar>
              <w:top w:w="137" w:type="dxa"/>
              <w:left w:w="15" w:type="dxa"/>
              <w:bottom w:w="137" w:type="dxa"/>
              <w:right w:w="15" w:type="dxa"/>
            </w:tcMar>
            <w:vAlign w:val="center"/>
            <w:hideMark/>
          </w:tcPr>
          <w:p w14:paraId="33DBA13B" w14:textId="77777777" w:rsidR="002C6508" w:rsidRPr="002C6508" w:rsidRDefault="002C6508" w:rsidP="003D5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C6508">
              <w:rPr>
                <w:rFonts w:ascii="Times New Roman" w:hAnsi="Times New Roman" w:cs="Times New Roman"/>
                <w:sz w:val="28"/>
                <w:szCs w:val="28"/>
              </w:rPr>
              <w:t>Рейсы</w:t>
            </w:r>
          </w:p>
        </w:tc>
        <w:tc>
          <w:tcPr>
            <w:tcW w:w="204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tcMar>
              <w:top w:w="137" w:type="dxa"/>
              <w:left w:w="15" w:type="dxa"/>
              <w:bottom w:w="137" w:type="dxa"/>
              <w:right w:w="15" w:type="dxa"/>
            </w:tcMar>
            <w:vAlign w:val="center"/>
            <w:hideMark/>
          </w:tcPr>
          <w:p w14:paraId="0BC51C38" w14:textId="77777777" w:rsidR="002C6508" w:rsidRPr="002C6508" w:rsidRDefault="002C6508" w:rsidP="003D5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C6508">
              <w:rPr>
                <w:rFonts w:ascii="Times New Roman" w:hAnsi="Times New Roman" w:cs="Times New Roman"/>
                <w:sz w:val="28"/>
                <w:szCs w:val="28"/>
              </w:rPr>
              <w:t>Номер рейса</w:t>
            </w:r>
          </w:p>
        </w:tc>
        <w:tc>
          <w:tcPr>
            <w:tcW w:w="0" w:type="auto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tcMar>
              <w:top w:w="137" w:type="dxa"/>
              <w:left w:w="15" w:type="dxa"/>
              <w:bottom w:w="137" w:type="dxa"/>
              <w:right w:w="15" w:type="dxa"/>
            </w:tcMar>
            <w:vAlign w:val="center"/>
            <w:hideMark/>
          </w:tcPr>
          <w:p w14:paraId="23D84445" w14:textId="77777777" w:rsidR="002C6508" w:rsidRPr="002C6508" w:rsidRDefault="002C6508" w:rsidP="003D5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C6508">
              <w:rPr>
                <w:rFonts w:ascii="Times New Roman" w:hAnsi="Times New Roman" w:cs="Times New Roman"/>
                <w:sz w:val="28"/>
                <w:szCs w:val="28"/>
              </w:rPr>
              <w:t>INT</w:t>
            </w:r>
          </w:p>
        </w:tc>
        <w:tc>
          <w:tcPr>
            <w:tcW w:w="0" w:type="auto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tcMar>
              <w:top w:w="137" w:type="dxa"/>
              <w:left w:w="15" w:type="dxa"/>
              <w:bottom w:w="137" w:type="dxa"/>
              <w:right w:w="15" w:type="dxa"/>
            </w:tcMar>
            <w:vAlign w:val="center"/>
            <w:hideMark/>
          </w:tcPr>
          <w:p w14:paraId="3ABFE030" w14:textId="77777777" w:rsidR="002C6508" w:rsidRPr="002C6508" w:rsidRDefault="002C6508" w:rsidP="003D5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C6508">
              <w:rPr>
                <w:rFonts w:ascii="Times New Roman" w:hAnsi="Times New Roman" w:cs="Times New Roman"/>
                <w:sz w:val="28"/>
                <w:szCs w:val="28"/>
              </w:rPr>
              <w:t>Уникальный идентификатор рейса</w:t>
            </w:r>
          </w:p>
        </w:tc>
        <w:tc>
          <w:tcPr>
            <w:tcW w:w="0" w:type="auto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tcMar>
              <w:top w:w="137" w:type="dxa"/>
              <w:left w:w="15" w:type="dxa"/>
              <w:bottom w:w="137" w:type="dxa"/>
              <w:right w:w="15" w:type="dxa"/>
            </w:tcMar>
            <w:vAlign w:val="center"/>
            <w:hideMark/>
          </w:tcPr>
          <w:p w14:paraId="6E085219" w14:textId="77777777" w:rsidR="002C6508" w:rsidRPr="002C6508" w:rsidRDefault="002C6508" w:rsidP="003D5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2C6508">
              <w:rPr>
                <w:rFonts w:ascii="Times New Roman" w:hAnsi="Times New Roman" w:cs="Times New Roman"/>
                <w:sz w:val="28"/>
                <w:szCs w:val="28"/>
              </w:rPr>
              <w:t>Primary</w:t>
            </w:r>
            <w:proofErr w:type="spellEnd"/>
            <w:r w:rsidRPr="002C6508">
              <w:rPr>
                <w:rFonts w:ascii="Times New Roman" w:hAnsi="Times New Roman" w:cs="Times New Roman"/>
                <w:sz w:val="28"/>
                <w:szCs w:val="28"/>
              </w:rPr>
              <w:t xml:space="preserve"> Key</w:t>
            </w:r>
          </w:p>
        </w:tc>
      </w:tr>
      <w:tr w:rsidR="002C6508" w:rsidRPr="00CD0FD6" w14:paraId="76BBDCC5" w14:textId="77777777" w:rsidTr="003D5C9D">
        <w:trPr>
          <w:trHeight w:val="456"/>
        </w:trPr>
        <w:tc>
          <w:tcPr>
            <w:tcW w:w="1701" w:type="dxa"/>
            <w:vMerge/>
            <w:tcBorders>
              <w:left w:val="single" w:sz="2" w:space="0" w:color="auto"/>
              <w:right w:val="single" w:sz="2" w:space="0" w:color="auto"/>
            </w:tcBorders>
            <w:shd w:val="clear" w:color="auto" w:fill="FFFFFF"/>
            <w:tcMar>
              <w:top w:w="137" w:type="dxa"/>
              <w:left w:w="15" w:type="dxa"/>
              <w:bottom w:w="137" w:type="dxa"/>
              <w:right w:w="15" w:type="dxa"/>
            </w:tcMar>
            <w:vAlign w:val="center"/>
            <w:hideMark/>
          </w:tcPr>
          <w:p w14:paraId="22323782" w14:textId="77777777" w:rsidR="002C6508" w:rsidRPr="002C6508" w:rsidRDefault="002C6508" w:rsidP="003D5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4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tcMar>
              <w:top w:w="137" w:type="dxa"/>
              <w:left w:w="15" w:type="dxa"/>
              <w:bottom w:w="137" w:type="dxa"/>
              <w:right w:w="15" w:type="dxa"/>
            </w:tcMar>
            <w:vAlign w:val="center"/>
            <w:hideMark/>
          </w:tcPr>
          <w:p w14:paraId="7B884798" w14:textId="77777777" w:rsidR="002C6508" w:rsidRPr="002C6508" w:rsidRDefault="002C6508" w:rsidP="003D5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C6508">
              <w:rPr>
                <w:rFonts w:ascii="Times New Roman" w:hAnsi="Times New Roman" w:cs="Times New Roman"/>
                <w:sz w:val="28"/>
                <w:szCs w:val="28"/>
              </w:rPr>
              <w:t>Дата вылета</w:t>
            </w:r>
          </w:p>
        </w:tc>
        <w:tc>
          <w:tcPr>
            <w:tcW w:w="0" w:type="auto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tcMar>
              <w:top w:w="137" w:type="dxa"/>
              <w:left w:w="15" w:type="dxa"/>
              <w:bottom w:w="137" w:type="dxa"/>
              <w:right w:w="15" w:type="dxa"/>
            </w:tcMar>
            <w:vAlign w:val="center"/>
            <w:hideMark/>
          </w:tcPr>
          <w:p w14:paraId="362F9C76" w14:textId="77777777" w:rsidR="002C6508" w:rsidRPr="002C6508" w:rsidRDefault="002C6508" w:rsidP="003D5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C6508">
              <w:rPr>
                <w:rFonts w:ascii="Times New Roman" w:hAnsi="Times New Roman" w:cs="Times New Roman"/>
                <w:sz w:val="28"/>
                <w:szCs w:val="28"/>
              </w:rPr>
              <w:t>DATE</w:t>
            </w:r>
          </w:p>
        </w:tc>
        <w:tc>
          <w:tcPr>
            <w:tcW w:w="0" w:type="auto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tcMar>
              <w:top w:w="137" w:type="dxa"/>
              <w:left w:w="15" w:type="dxa"/>
              <w:bottom w:w="137" w:type="dxa"/>
              <w:right w:w="15" w:type="dxa"/>
            </w:tcMar>
            <w:vAlign w:val="center"/>
            <w:hideMark/>
          </w:tcPr>
          <w:p w14:paraId="5B9239A6" w14:textId="77777777" w:rsidR="002C6508" w:rsidRPr="002C6508" w:rsidRDefault="002C6508" w:rsidP="003D5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C6508">
              <w:rPr>
                <w:rFonts w:ascii="Times New Roman" w:hAnsi="Times New Roman" w:cs="Times New Roman"/>
                <w:sz w:val="28"/>
                <w:szCs w:val="28"/>
              </w:rPr>
              <w:t>Дата вылета рейса</w:t>
            </w:r>
          </w:p>
        </w:tc>
        <w:tc>
          <w:tcPr>
            <w:tcW w:w="0" w:type="auto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tcMar>
              <w:top w:w="137" w:type="dxa"/>
              <w:left w:w="15" w:type="dxa"/>
              <w:bottom w:w="137" w:type="dxa"/>
              <w:right w:w="15" w:type="dxa"/>
            </w:tcMar>
            <w:vAlign w:val="center"/>
            <w:hideMark/>
          </w:tcPr>
          <w:p w14:paraId="13BA8CE5" w14:textId="77777777" w:rsidR="002C6508" w:rsidRPr="002C6508" w:rsidRDefault="002C6508" w:rsidP="003D5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C6508">
              <w:rPr>
                <w:rFonts w:ascii="Times New Roman" w:hAnsi="Times New Roman" w:cs="Times New Roman"/>
                <w:sz w:val="28"/>
                <w:szCs w:val="28"/>
              </w:rPr>
              <w:t>NOT NULL</w:t>
            </w:r>
          </w:p>
        </w:tc>
      </w:tr>
      <w:tr w:rsidR="002C6508" w:rsidRPr="00CD0FD6" w14:paraId="749B6F85" w14:textId="77777777" w:rsidTr="003D5C9D">
        <w:trPr>
          <w:trHeight w:val="442"/>
        </w:trPr>
        <w:tc>
          <w:tcPr>
            <w:tcW w:w="1701" w:type="dxa"/>
            <w:vMerge/>
            <w:tcBorders>
              <w:left w:val="single" w:sz="2" w:space="0" w:color="auto"/>
              <w:right w:val="single" w:sz="2" w:space="0" w:color="auto"/>
            </w:tcBorders>
            <w:shd w:val="clear" w:color="auto" w:fill="FFFFFF"/>
            <w:tcMar>
              <w:top w:w="137" w:type="dxa"/>
              <w:left w:w="15" w:type="dxa"/>
              <w:bottom w:w="137" w:type="dxa"/>
              <w:right w:w="15" w:type="dxa"/>
            </w:tcMar>
            <w:vAlign w:val="center"/>
            <w:hideMark/>
          </w:tcPr>
          <w:p w14:paraId="20115885" w14:textId="77777777" w:rsidR="002C6508" w:rsidRPr="002C6508" w:rsidRDefault="002C6508" w:rsidP="003D5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4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tcMar>
              <w:top w:w="137" w:type="dxa"/>
              <w:left w:w="15" w:type="dxa"/>
              <w:bottom w:w="137" w:type="dxa"/>
              <w:right w:w="15" w:type="dxa"/>
            </w:tcMar>
            <w:vAlign w:val="center"/>
            <w:hideMark/>
          </w:tcPr>
          <w:p w14:paraId="547DAFF8" w14:textId="77777777" w:rsidR="002C6508" w:rsidRPr="002C6508" w:rsidRDefault="002C6508" w:rsidP="003D5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C6508">
              <w:rPr>
                <w:rFonts w:ascii="Times New Roman" w:hAnsi="Times New Roman" w:cs="Times New Roman"/>
                <w:sz w:val="28"/>
                <w:szCs w:val="28"/>
              </w:rPr>
              <w:t>Дата прибытия</w:t>
            </w:r>
          </w:p>
        </w:tc>
        <w:tc>
          <w:tcPr>
            <w:tcW w:w="0" w:type="auto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tcMar>
              <w:top w:w="137" w:type="dxa"/>
              <w:left w:w="15" w:type="dxa"/>
              <w:bottom w:w="137" w:type="dxa"/>
              <w:right w:w="15" w:type="dxa"/>
            </w:tcMar>
            <w:vAlign w:val="center"/>
            <w:hideMark/>
          </w:tcPr>
          <w:p w14:paraId="74D4AC22" w14:textId="77777777" w:rsidR="002C6508" w:rsidRPr="002C6508" w:rsidRDefault="002C6508" w:rsidP="003D5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C6508">
              <w:rPr>
                <w:rFonts w:ascii="Times New Roman" w:hAnsi="Times New Roman" w:cs="Times New Roman"/>
                <w:sz w:val="28"/>
                <w:szCs w:val="28"/>
              </w:rPr>
              <w:t>DATE</w:t>
            </w:r>
          </w:p>
        </w:tc>
        <w:tc>
          <w:tcPr>
            <w:tcW w:w="0" w:type="auto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tcMar>
              <w:top w:w="137" w:type="dxa"/>
              <w:left w:w="15" w:type="dxa"/>
              <w:bottom w:w="137" w:type="dxa"/>
              <w:right w:w="15" w:type="dxa"/>
            </w:tcMar>
            <w:vAlign w:val="center"/>
            <w:hideMark/>
          </w:tcPr>
          <w:p w14:paraId="1DDC9BE6" w14:textId="77777777" w:rsidR="002C6508" w:rsidRPr="002C6508" w:rsidRDefault="002C6508" w:rsidP="003D5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C6508">
              <w:rPr>
                <w:rFonts w:ascii="Times New Roman" w:hAnsi="Times New Roman" w:cs="Times New Roman"/>
                <w:sz w:val="28"/>
                <w:szCs w:val="28"/>
              </w:rPr>
              <w:t>Дата прибытия рейса</w:t>
            </w:r>
          </w:p>
        </w:tc>
        <w:tc>
          <w:tcPr>
            <w:tcW w:w="0" w:type="auto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tcMar>
              <w:top w:w="137" w:type="dxa"/>
              <w:left w:w="15" w:type="dxa"/>
              <w:bottom w:w="137" w:type="dxa"/>
              <w:right w:w="15" w:type="dxa"/>
            </w:tcMar>
            <w:vAlign w:val="center"/>
            <w:hideMark/>
          </w:tcPr>
          <w:p w14:paraId="335590A9" w14:textId="77777777" w:rsidR="002C6508" w:rsidRPr="002C6508" w:rsidRDefault="002C6508" w:rsidP="003D5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C6508">
              <w:rPr>
                <w:rFonts w:ascii="Times New Roman" w:hAnsi="Times New Roman" w:cs="Times New Roman"/>
                <w:sz w:val="28"/>
                <w:szCs w:val="28"/>
              </w:rPr>
              <w:t>NOT NULL</w:t>
            </w:r>
          </w:p>
        </w:tc>
      </w:tr>
      <w:tr w:rsidR="002C6508" w:rsidRPr="00CD0FD6" w14:paraId="2C475224" w14:textId="77777777" w:rsidTr="003D5C9D">
        <w:trPr>
          <w:trHeight w:val="736"/>
        </w:trPr>
        <w:tc>
          <w:tcPr>
            <w:tcW w:w="1701" w:type="dxa"/>
            <w:vMerge/>
            <w:tcBorders>
              <w:left w:val="single" w:sz="2" w:space="0" w:color="auto"/>
              <w:right w:val="single" w:sz="2" w:space="0" w:color="auto"/>
            </w:tcBorders>
            <w:shd w:val="clear" w:color="auto" w:fill="FFFFFF"/>
            <w:tcMar>
              <w:top w:w="137" w:type="dxa"/>
              <w:left w:w="15" w:type="dxa"/>
              <w:bottom w:w="137" w:type="dxa"/>
              <w:right w:w="15" w:type="dxa"/>
            </w:tcMar>
            <w:vAlign w:val="center"/>
            <w:hideMark/>
          </w:tcPr>
          <w:p w14:paraId="0A123024" w14:textId="77777777" w:rsidR="002C6508" w:rsidRPr="002C6508" w:rsidRDefault="002C6508" w:rsidP="003D5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4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tcMar>
              <w:top w:w="137" w:type="dxa"/>
              <w:left w:w="15" w:type="dxa"/>
              <w:bottom w:w="137" w:type="dxa"/>
              <w:right w:w="15" w:type="dxa"/>
            </w:tcMar>
            <w:vAlign w:val="center"/>
            <w:hideMark/>
          </w:tcPr>
          <w:p w14:paraId="76CD7B10" w14:textId="77777777" w:rsidR="002C6508" w:rsidRPr="002C6508" w:rsidRDefault="002C6508" w:rsidP="003D5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C6508">
              <w:rPr>
                <w:rFonts w:ascii="Times New Roman" w:hAnsi="Times New Roman" w:cs="Times New Roman"/>
                <w:sz w:val="28"/>
                <w:szCs w:val="28"/>
              </w:rPr>
              <w:t>Аэропорт вылета</w:t>
            </w:r>
          </w:p>
        </w:tc>
        <w:tc>
          <w:tcPr>
            <w:tcW w:w="0" w:type="auto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tcMar>
              <w:top w:w="137" w:type="dxa"/>
              <w:left w:w="15" w:type="dxa"/>
              <w:bottom w:w="137" w:type="dxa"/>
              <w:right w:w="15" w:type="dxa"/>
            </w:tcMar>
            <w:vAlign w:val="center"/>
            <w:hideMark/>
          </w:tcPr>
          <w:p w14:paraId="43F71889" w14:textId="77777777" w:rsidR="002C6508" w:rsidRPr="002C6508" w:rsidRDefault="002C6508" w:rsidP="003D5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C6508">
              <w:rPr>
                <w:rFonts w:ascii="Times New Roman" w:hAnsi="Times New Roman" w:cs="Times New Roman"/>
                <w:sz w:val="28"/>
                <w:szCs w:val="28"/>
              </w:rPr>
              <w:t>INT</w:t>
            </w:r>
          </w:p>
        </w:tc>
        <w:tc>
          <w:tcPr>
            <w:tcW w:w="0" w:type="auto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tcMar>
              <w:top w:w="137" w:type="dxa"/>
              <w:left w:w="15" w:type="dxa"/>
              <w:bottom w:w="137" w:type="dxa"/>
              <w:right w:w="15" w:type="dxa"/>
            </w:tcMar>
            <w:vAlign w:val="center"/>
            <w:hideMark/>
          </w:tcPr>
          <w:p w14:paraId="79752631" w14:textId="77777777" w:rsidR="002C6508" w:rsidRPr="002C6508" w:rsidRDefault="002C6508" w:rsidP="003D5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C6508">
              <w:rPr>
                <w:rFonts w:ascii="Times New Roman" w:hAnsi="Times New Roman" w:cs="Times New Roman"/>
                <w:sz w:val="28"/>
                <w:szCs w:val="28"/>
              </w:rPr>
              <w:t>Идентификатор аэропорта вылета</w:t>
            </w:r>
          </w:p>
        </w:tc>
        <w:tc>
          <w:tcPr>
            <w:tcW w:w="0" w:type="auto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tcMar>
              <w:top w:w="137" w:type="dxa"/>
              <w:left w:w="15" w:type="dxa"/>
              <w:bottom w:w="137" w:type="dxa"/>
              <w:right w:w="15" w:type="dxa"/>
            </w:tcMar>
            <w:vAlign w:val="center"/>
            <w:hideMark/>
          </w:tcPr>
          <w:p w14:paraId="1E47319F" w14:textId="77777777" w:rsidR="002C6508" w:rsidRPr="002C6508" w:rsidRDefault="002C6508" w:rsidP="003D5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C6508">
              <w:rPr>
                <w:rFonts w:ascii="Times New Roman" w:hAnsi="Times New Roman" w:cs="Times New Roman"/>
                <w:sz w:val="28"/>
                <w:szCs w:val="28"/>
              </w:rPr>
              <w:t>Foreign Key (Аэропорты)</w:t>
            </w:r>
          </w:p>
        </w:tc>
      </w:tr>
      <w:tr w:rsidR="002C6508" w:rsidRPr="00CD0FD6" w14:paraId="5CA7CDE0" w14:textId="77777777" w:rsidTr="003D5C9D">
        <w:trPr>
          <w:trHeight w:val="736"/>
        </w:trPr>
        <w:tc>
          <w:tcPr>
            <w:tcW w:w="1701" w:type="dxa"/>
            <w:vMerge/>
            <w:tcBorders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tcMar>
              <w:top w:w="137" w:type="dxa"/>
              <w:left w:w="15" w:type="dxa"/>
              <w:bottom w:w="137" w:type="dxa"/>
              <w:right w:w="15" w:type="dxa"/>
            </w:tcMar>
            <w:vAlign w:val="center"/>
            <w:hideMark/>
          </w:tcPr>
          <w:p w14:paraId="4726FD74" w14:textId="77777777" w:rsidR="002C6508" w:rsidRPr="002C6508" w:rsidRDefault="002C6508" w:rsidP="003D5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4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tcMar>
              <w:top w:w="137" w:type="dxa"/>
              <w:left w:w="15" w:type="dxa"/>
              <w:bottom w:w="137" w:type="dxa"/>
              <w:right w:w="15" w:type="dxa"/>
            </w:tcMar>
            <w:vAlign w:val="center"/>
            <w:hideMark/>
          </w:tcPr>
          <w:p w14:paraId="3DD624D5" w14:textId="77777777" w:rsidR="002C6508" w:rsidRPr="002C6508" w:rsidRDefault="002C6508" w:rsidP="003D5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C6508">
              <w:rPr>
                <w:rFonts w:ascii="Times New Roman" w:hAnsi="Times New Roman" w:cs="Times New Roman"/>
                <w:sz w:val="28"/>
                <w:szCs w:val="28"/>
              </w:rPr>
              <w:t>Аэропорт прибытия</w:t>
            </w:r>
          </w:p>
        </w:tc>
        <w:tc>
          <w:tcPr>
            <w:tcW w:w="0" w:type="auto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tcMar>
              <w:top w:w="137" w:type="dxa"/>
              <w:left w:w="15" w:type="dxa"/>
              <w:bottom w:w="137" w:type="dxa"/>
              <w:right w:w="15" w:type="dxa"/>
            </w:tcMar>
            <w:vAlign w:val="center"/>
            <w:hideMark/>
          </w:tcPr>
          <w:p w14:paraId="5B4FC31D" w14:textId="77777777" w:rsidR="002C6508" w:rsidRPr="002C6508" w:rsidRDefault="002C6508" w:rsidP="003D5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C6508">
              <w:rPr>
                <w:rFonts w:ascii="Times New Roman" w:hAnsi="Times New Roman" w:cs="Times New Roman"/>
                <w:sz w:val="28"/>
                <w:szCs w:val="28"/>
              </w:rPr>
              <w:t>INT</w:t>
            </w:r>
          </w:p>
        </w:tc>
        <w:tc>
          <w:tcPr>
            <w:tcW w:w="0" w:type="auto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tcMar>
              <w:top w:w="137" w:type="dxa"/>
              <w:left w:w="15" w:type="dxa"/>
              <w:bottom w:w="137" w:type="dxa"/>
              <w:right w:w="15" w:type="dxa"/>
            </w:tcMar>
            <w:vAlign w:val="center"/>
            <w:hideMark/>
          </w:tcPr>
          <w:p w14:paraId="1DFD112B" w14:textId="77777777" w:rsidR="002C6508" w:rsidRPr="002C6508" w:rsidRDefault="002C6508" w:rsidP="003D5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C6508">
              <w:rPr>
                <w:rFonts w:ascii="Times New Roman" w:hAnsi="Times New Roman" w:cs="Times New Roman"/>
                <w:sz w:val="28"/>
                <w:szCs w:val="28"/>
              </w:rPr>
              <w:t>Идентификатор аэропорта прибытия</w:t>
            </w:r>
          </w:p>
        </w:tc>
        <w:tc>
          <w:tcPr>
            <w:tcW w:w="0" w:type="auto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tcMar>
              <w:top w:w="137" w:type="dxa"/>
              <w:left w:w="15" w:type="dxa"/>
              <w:bottom w:w="137" w:type="dxa"/>
              <w:right w:w="15" w:type="dxa"/>
            </w:tcMar>
            <w:vAlign w:val="center"/>
            <w:hideMark/>
          </w:tcPr>
          <w:p w14:paraId="10886C1A" w14:textId="77777777" w:rsidR="002C6508" w:rsidRPr="002C6508" w:rsidRDefault="002C6508" w:rsidP="003D5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C6508">
              <w:rPr>
                <w:rFonts w:ascii="Times New Roman" w:hAnsi="Times New Roman" w:cs="Times New Roman"/>
                <w:sz w:val="28"/>
                <w:szCs w:val="28"/>
              </w:rPr>
              <w:t>Foreign Key (Аэропорты)</w:t>
            </w:r>
          </w:p>
        </w:tc>
      </w:tr>
      <w:tr w:rsidR="002C6508" w:rsidRPr="00CD0FD6" w14:paraId="6EC0D88D" w14:textId="77777777" w:rsidTr="003D5C9D">
        <w:trPr>
          <w:trHeight w:val="456"/>
        </w:trPr>
        <w:tc>
          <w:tcPr>
            <w:tcW w:w="1701" w:type="dxa"/>
            <w:vMerge w:val="restart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FFFFFF"/>
            <w:tcMar>
              <w:top w:w="137" w:type="dxa"/>
              <w:left w:w="15" w:type="dxa"/>
              <w:bottom w:w="137" w:type="dxa"/>
              <w:right w:w="15" w:type="dxa"/>
            </w:tcMar>
            <w:vAlign w:val="center"/>
            <w:hideMark/>
          </w:tcPr>
          <w:p w14:paraId="2C91FF90" w14:textId="77777777" w:rsidR="002C6508" w:rsidRPr="002C6508" w:rsidRDefault="002C6508" w:rsidP="003D5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C6508">
              <w:rPr>
                <w:rFonts w:ascii="Times New Roman" w:hAnsi="Times New Roman" w:cs="Times New Roman"/>
                <w:sz w:val="28"/>
                <w:szCs w:val="28"/>
              </w:rPr>
              <w:t>Пассажиры</w:t>
            </w:r>
          </w:p>
        </w:tc>
        <w:tc>
          <w:tcPr>
            <w:tcW w:w="204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tcMar>
              <w:top w:w="137" w:type="dxa"/>
              <w:left w:w="15" w:type="dxa"/>
              <w:bottom w:w="137" w:type="dxa"/>
              <w:right w:w="15" w:type="dxa"/>
            </w:tcMar>
            <w:vAlign w:val="center"/>
            <w:hideMark/>
          </w:tcPr>
          <w:p w14:paraId="78061472" w14:textId="77777777" w:rsidR="002C6508" w:rsidRPr="002C6508" w:rsidRDefault="002C6508" w:rsidP="003D5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C6508">
              <w:rPr>
                <w:rFonts w:ascii="Times New Roman" w:hAnsi="Times New Roman" w:cs="Times New Roman"/>
                <w:sz w:val="28"/>
                <w:szCs w:val="28"/>
              </w:rPr>
              <w:t>Номер пассажира</w:t>
            </w:r>
          </w:p>
        </w:tc>
        <w:tc>
          <w:tcPr>
            <w:tcW w:w="0" w:type="auto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tcMar>
              <w:top w:w="137" w:type="dxa"/>
              <w:left w:w="15" w:type="dxa"/>
              <w:bottom w:w="137" w:type="dxa"/>
              <w:right w:w="15" w:type="dxa"/>
            </w:tcMar>
            <w:vAlign w:val="center"/>
            <w:hideMark/>
          </w:tcPr>
          <w:p w14:paraId="1C4B5127" w14:textId="77777777" w:rsidR="002C6508" w:rsidRPr="002C6508" w:rsidRDefault="002C6508" w:rsidP="003D5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C6508">
              <w:rPr>
                <w:rFonts w:ascii="Times New Roman" w:hAnsi="Times New Roman" w:cs="Times New Roman"/>
                <w:sz w:val="28"/>
                <w:szCs w:val="28"/>
              </w:rPr>
              <w:t>INT</w:t>
            </w:r>
          </w:p>
        </w:tc>
        <w:tc>
          <w:tcPr>
            <w:tcW w:w="0" w:type="auto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tcMar>
              <w:top w:w="137" w:type="dxa"/>
              <w:left w:w="15" w:type="dxa"/>
              <w:bottom w:w="137" w:type="dxa"/>
              <w:right w:w="15" w:type="dxa"/>
            </w:tcMar>
            <w:vAlign w:val="center"/>
            <w:hideMark/>
          </w:tcPr>
          <w:p w14:paraId="107502D6" w14:textId="77777777" w:rsidR="002C6508" w:rsidRPr="002C6508" w:rsidRDefault="002C6508" w:rsidP="003D5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C6508">
              <w:rPr>
                <w:rFonts w:ascii="Times New Roman" w:hAnsi="Times New Roman" w:cs="Times New Roman"/>
                <w:sz w:val="28"/>
                <w:szCs w:val="28"/>
              </w:rPr>
              <w:t>Уникальный идентификатор пассажира</w:t>
            </w:r>
          </w:p>
        </w:tc>
        <w:tc>
          <w:tcPr>
            <w:tcW w:w="0" w:type="auto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tcMar>
              <w:top w:w="137" w:type="dxa"/>
              <w:left w:w="15" w:type="dxa"/>
              <w:bottom w:w="137" w:type="dxa"/>
              <w:right w:w="15" w:type="dxa"/>
            </w:tcMar>
            <w:vAlign w:val="center"/>
            <w:hideMark/>
          </w:tcPr>
          <w:p w14:paraId="73FA9206" w14:textId="77777777" w:rsidR="002C6508" w:rsidRPr="002C6508" w:rsidRDefault="002C6508" w:rsidP="003D5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2C6508">
              <w:rPr>
                <w:rFonts w:ascii="Times New Roman" w:hAnsi="Times New Roman" w:cs="Times New Roman"/>
                <w:sz w:val="28"/>
                <w:szCs w:val="28"/>
              </w:rPr>
              <w:t>Primary</w:t>
            </w:r>
            <w:proofErr w:type="spellEnd"/>
            <w:r w:rsidRPr="002C6508">
              <w:rPr>
                <w:rFonts w:ascii="Times New Roman" w:hAnsi="Times New Roman" w:cs="Times New Roman"/>
                <w:sz w:val="28"/>
                <w:szCs w:val="28"/>
              </w:rPr>
              <w:t xml:space="preserve"> Key</w:t>
            </w:r>
          </w:p>
        </w:tc>
      </w:tr>
      <w:tr w:rsidR="002C6508" w:rsidRPr="00CD0FD6" w14:paraId="2970DB2E" w14:textId="77777777" w:rsidTr="003D5C9D">
        <w:trPr>
          <w:trHeight w:val="442"/>
        </w:trPr>
        <w:tc>
          <w:tcPr>
            <w:tcW w:w="1701" w:type="dxa"/>
            <w:vMerge/>
            <w:tcBorders>
              <w:left w:val="single" w:sz="2" w:space="0" w:color="auto"/>
              <w:right w:val="single" w:sz="2" w:space="0" w:color="auto"/>
            </w:tcBorders>
            <w:shd w:val="clear" w:color="auto" w:fill="FFFFFF"/>
            <w:tcMar>
              <w:top w:w="137" w:type="dxa"/>
              <w:left w:w="15" w:type="dxa"/>
              <w:bottom w:w="137" w:type="dxa"/>
              <w:right w:w="15" w:type="dxa"/>
            </w:tcMar>
            <w:vAlign w:val="center"/>
            <w:hideMark/>
          </w:tcPr>
          <w:p w14:paraId="77409A79" w14:textId="77777777" w:rsidR="002C6508" w:rsidRPr="002C6508" w:rsidRDefault="002C6508" w:rsidP="003D5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4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tcMar>
              <w:top w:w="137" w:type="dxa"/>
              <w:left w:w="15" w:type="dxa"/>
              <w:bottom w:w="137" w:type="dxa"/>
              <w:right w:w="15" w:type="dxa"/>
            </w:tcMar>
            <w:vAlign w:val="center"/>
            <w:hideMark/>
          </w:tcPr>
          <w:p w14:paraId="0472FA8A" w14:textId="77777777" w:rsidR="002C6508" w:rsidRPr="002C6508" w:rsidRDefault="002C6508" w:rsidP="003D5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C6508">
              <w:rPr>
                <w:rFonts w:ascii="Times New Roman" w:hAnsi="Times New Roman" w:cs="Times New Roman"/>
                <w:sz w:val="28"/>
                <w:szCs w:val="28"/>
              </w:rPr>
              <w:t>Имя</w:t>
            </w:r>
          </w:p>
        </w:tc>
        <w:tc>
          <w:tcPr>
            <w:tcW w:w="0" w:type="auto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tcMar>
              <w:top w:w="137" w:type="dxa"/>
              <w:left w:w="15" w:type="dxa"/>
              <w:bottom w:w="137" w:type="dxa"/>
              <w:right w:w="15" w:type="dxa"/>
            </w:tcMar>
            <w:vAlign w:val="center"/>
            <w:hideMark/>
          </w:tcPr>
          <w:p w14:paraId="4A0226DF" w14:textId="77777777" w:rsidR="002C6508" w:rsidRPr="002C6508" w:rsidRDefault="002C6508" w:rsidP="003D5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 w:rsidRPr="002C6508">
              <w:rPr>
                <w:rFonts w:ascii="Times New Roman" w:hAnsi="Times New Roman" w:cs="Times New Roman"/>
                <w:sz w:val="28"/>
                <w:szCs w:val="28"/>
              </w:rPr>
              <w:t>VARCHAR(</w:t>
            </w:r>
            <w:proofErr w:type="gramEnd"/>
            <w:r w:rsidRPr="002C6508">
              <w:rPr>
                <w:rFonts w:ascii="Times New Roman" w:hAnsi="Times New Roman" w:cs="Times New Roman"/>
                <w:sz w:val="28"/>
                <w:szCs w:val="28"/>
              </w:rPr>
              <w:t>50)</w:t>
            </w:r>
          </w:p>
        </w:tc>
        <w:tc>
          <w:tcPr>
            <w:tcW w:w="0" w:type="auto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tcMar>
              <w:top w:w="137" w:type="dxa"/>
              <w:left w:w="15" w:type="dxa"/>
              <w:bottom w:w="137" w:type="dxa"/>
              <w:right w:w="15" w:type="dxa"/>
            </w:tcMar>
            <w:vAlign w:val="center"/>
            <w:hideMark/>
          </w:tcPr>
          <w:p w14:paraId="4F9A0F54" w14:textId="77777777" w:rsidR="002C6508" w:rsidRPr="002C6508" w:rsidRDefault="002C6508" w:rsidP="003D5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C6508">
              <w:rPr>
                <w:rFonts w:ascii="Times New Roman" w:hAnsi="Times New Roman" w:cs="Times New Roman"/>
                <w:sz w:val="28"/>
                <w:szCs w:val="28"/>
              </w:rPr>
              <w:t>Имя пассажира</w:t>
            </w:r>
          </w:p>
        </w:tc>
        <w:tc>
          <w:tcPr>
            <w:tcW w:w="0" w:type="auto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tcMar>
              <w:top w:w="137" w:type="dxa"/>
              <w:left w:w="15" w:type="dxa"/>
              <w:bottom w:w="137" w:type="dxa"/>
              <w:right w:w="15" w:type="dxa"/>
            </w:tcMar>
            <w:vAlign w:val="center"/>
            <w:hideMark/>
          </w:tcPr>
          <w:p w14:paraId="644AECF2" w14:textId="77777777" w:rsidR="002C6508" w:rsidRPr="002C6508" w:rsidRDefault="002C6508" w:rsidP="003D5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C6508">
              <w:rPr>
                <w:rFonts w:ascii="Times New Roman" w:hAnsi="Times New Roman" w:cs="Times New Roman"/>
                <w:sz w:val="28"/>
                <w:szCs w:val="28"/>
              </w:rPr>
              <w:t>NOT NULL</w:t>
            </w:r>
          </w:p>
        </w:tc>
      </w:tr>
      <w:tr w:rsidR="002C6508" w:rsidRPr="00CD0FD6" w14:paraId="78945F06" w14:textId="77777777" w:rsidTr="003D5C9D">
        <w:trPr>
          <w:trHeight w:val="456"/>
        </w:trPr>
        <w:tc>
          <w:tcPr>
            <w:tcW w:w="1701" w:type="dxa"/>
            <w:vMerge/>
            <w:tcBorders>
              <w:left w:val="single" w:sz="2" w:space="0" w:color="auto"/>
              <w:right w:val="single" w:sz="2" w:space="0" w:color="auto"/>
            </w:tcBorders>
            <w:shd w:val="clear" w:color="auto" w:fill="FFFFFF"/>
            <w:tcMar>
              <w:top w:w="137" w:type="dxa"/>
              <w:left w:w="15" w:type="dxa"/>
              <w:bottom w:w="137" w:type="dxa"/>
              <w:right w:w="15" w:type="dxa"/>
            </w:tcMar>
            <w:vAlign w:val="center"/>
            <w:hideMark/>
          </w:tcPr>
          <w:p w14:paraId="69953053" w14:textId="77777777" w:rsidR="002C6508" w:rsidRPr="002C6508" w:rsidRDefault="002C6508" w:rsidP="003D5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4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tcMar>
              <w:top w:w="137" w:type="dxa"/>
              <w:left w:w="15" w:type="dxa"/>
              <w:bottom w:w="137" w:type="dxa"/>
              <w:right w:w="15" w:type="dxa"/>
            </w:tcMar>
            <w:vAlign w:val="center"/>
            <w:hideMark/>
          </w:tcPr>
          <w:p w14:paraId="1B6BDE56" w14:textId="77777777" w:rsidR="002C6508" w:rsidRPr="002C6508" w:rsidRDefault="002C6508" w:rsidP="003D5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C6508">
              <w:rPr>
                <w:rFonts w:ascii="Times New Roman" w:hAnsi="Times New Roman" w:cs="Times New Roman"/>
                <w:sz w:val="28"/>
                <w:szCs w:val="28"/>
              </w:rPr>
              <w:t>Фамилия</w:t>
            </w:r>
          </w:p>
        </w:tc>
        <w:tc>
          <w:tcPr>
            <w:tcW w:w="0" w:type="auto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tcMar>
              <w:top w:w="137" w:type="dxa"/>
              <w:left w:w="15" w:type="dxa"/>
              <w:bottom w:w="137" w:type="dxa"/>
              <w:right w:w="15" w:type="dxa"/>
            </w:tcMar>
            <w:vAlign w:val="center"/>
            <w:hideMark/>
          </w:tcPr>
          <w:p w14:paraId="143D383A" w14:textId="77777777" w:rsidR="002C6508" w:rsidRPr="002C6508" w:rsidRDefault="002C6508" w:rsidP="003D5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 w:rsidRPr="002C6508">
              <w:rPr>
                <w:rFonts w:ascii="Times New Roman" w:hAnsi="Times New Roman" w:cs="Times New Roman"/>
                <w:sz w:val="28"/>
                <w:szCs w:val="28"/>
              </w:rPr>
              <w:t>VARCHAR(</w:t>
            </w:r>
            <w:proofErr w:type="gramEnd"/>
            <w:r w:rsidRPr="002C6508">
              <w:rPr>
                <w:rFonts w:ascii="Times New Roman" w:hAnsi="Times New Roman" w:cs="Times New Roman"/>
                <w:sz w:val="28"/>
                <w:szCs w:val="28"/>
              </w:rPr>
              <w:t>50)</w:t>
            </w:r>
          </w:p>
        </w:tc>
        <w:tc>
          <w:tcPr>
            <w:tcW w:w="0" w:type="auto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tcMar>
              <w:top w:w="137" w:type="dxa"/>
              <w:left w:w="15" w:type="dxa"/>
              <w:bottom w:w="137" w:type="dxa"/>
              <w:right w:w="15" w:type="dxa"/>
            </w:tcMar>
            <w:vAlign w:val="center"/>
            <w:hideMark/>
          </w:tcPr>
          <w:p w14:paraId="0BA2B847" w14:textId="77777777" w:rsidR="002C6508" w:rsidRPr="002C6508" w:rsidRDefault="002C6508" w:rsidP="003D5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C6508">
              <w:rPr>
                <w:rFonts w:ascii="Times New Roman" w:hAnsi="Times New Roman" w:cs="Times New Roman"/>
                <w:sz w:val="28"/>
                <w:szCs w:val="28"/>
              </w:rPr>
              <w:t>Фамилия пассажира</w:t>
            </w:r>
          </w:p>
        </w:tc>
        <w:tc>
          <w:tcPr>
            <w:tcW w:w="0" w:type="auto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tcMar>
              <w:top w:w="137" w:type="dxa"/>
              <w:left w:w="15" w:type="dxa"/>
              <w:bottom w:w="137" w:type="dxa"/>
              <w:right w:w="15" w:type="dxa"/>
            </w:tcMar>
            <w:vAlign w:val="center"/>
            <w:hideMark/>
          </w:tcPr>
          <w:p w14:paraId="7C843FE6" w14:textId="77777777" w:rsidR="002C6508" w:rsidRPr="002C6508" w:rsidRDefault="002C6508" w:rsidP="003D5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C6508">
              <w:rPr>
                <w:rFonts w:ascii="Times New Roman" w:hAnsi="Times New Roman" w:cs="Times New Roman"/>
                <w:sz w:val="28"/>
                <w:szCs w:val="28"/>
              </w:rPr>
              <w:t>NOT NULL</w:t>
            </w:r>
          </w:p>
        </w:tc>
      </w:tr>
      <w:tr w:rsidR="002C6508" w:rsidRPr="00CD0FD6" w14:paraId="2C637591" w14:textId="77777777" w:rsidTr="003D5C9D">
        <w:trPr>
          <w:trHeight w:val="442"/>
        </w:trPr>
        <w:tc>
          <w:tcPr>
            <w:tcW w:w="1701" w:type="dxa"/>
            <w:vMerge/>
            <w:tcBorders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tcMar>
              <w:top w:w="137" w:type="dxa"/>
              <w:left w:w="15" w:type="dxa"/>
              <w:bottom w:w="137" w:type="dxa"/>
              <w:right w:w="15" w:type="dxa"/>
            </w:tcMar>
            <w:vAlign w:val="center"/>
            <w:hideMark/>
          </w:tcPr>
          <w:p w14:paraId="6F0E6EC6" w14:textId="77777777" w:rsidR="002C6508" w:rsidRPr="002C6508" w:rsidRDefault="002C6508" w:rsidP="003D5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4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tcMar>
              <w:top w:w="137" w:type="dxa"/>
              <w:left w:w="15" w:type="dxa"/>
              <w:bottom w:w="137" w:type="dxa"/>
              <w:right w:w="15" w:type="dxa"/>
            </w:tcMar>
            <w:vAlign w:val="center"/>
            <w:hideMark/>
          </w:tcPr>
          <w:p w14:paraId="17BC9D0A" w14:textId="77777777" w:rsidR="002C6508" w:rsidRPr="002C6508" w:rsidRDefault="002C6508" w:rsidP="003D5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C6508">
              <w:rPr>
                <w:rFonts w:ascii="Times New Roman" w:hAnsi="Times New Roman" w:cs="Times New Roman"/>
                <w:sz w:val="28"/>
                <w:szCs w:val="28"/>
              </w:rPr>
              <w:t>Дата рождения</w:t>
            </w:r>
          </w:p>
        </w:tc>
        <w:tc>
          <w:tcPr>
            <w:tcW w:w="0" w:type="auto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tcMar>
              <w:top w:w="137" w:type="dxa"/>
              <w:left w:w="15" w:type="dxa"/>
              <w:bottom w:w="137" w:type="dxa"/>
              <w:right w:w="15" w:type="dxa"/>
            </w:tcMar>
            <w:vAlign w:val="center"/>
            <w:hideMark/>
          </w:tcPr>
          <w:p w14:paraId="39E14CE5" w14:textId="77777777" w:rsidR="002C6508" w:rsidRPr="002C6508" w:rsidRDefault="002C6508" w:rsidP="003D5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C6508">
              <w:rPr>
                <w:rFonts w:ascii="Times New Roman" w:hAnsi="Times New Roman" w:cs="Times New Roman"/>
                <w:sz w:val="28"/>
                <w:szCs w:val="28"/>
              </w:rPr>
              <w:t>DATE</w:t>
            </w:r>
          </w:p>
        </w:tc>
        <w:tc>
          <w:tcPr>
            <w:tcW w:w="0" w:type="auto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tcMar>
              <w:top w:w="137" w:type="dxa"/>
              <w:left w:w="15" w:type="dxa"/>
              <w:bottom w:w="137" w:type="dxa"/>
              <w:right w:w="15" w:type="dxa"/>
            </w:tcMar>
            <w:vAlign w:val="center"/>
            <w:hideMark/>
          </w:tcPr>
          <w:p w14:paraId="134FB2E1" w14:textId="77777777" w:rsidR="002C6508" w:rsidRPr="002C6508" w:rsidRDefault="002C6508" w:rsidP="003D5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C6508">
              <w:rPr>
                <w:rFonts w:ascii="Times New Roman" w:hAnsi="Times New Roman" w:cs="Times New Roman"/>
                <w:sz w:val="28"/>
                <w:szCs w:val="28"/>
              </w:rPr>
              <w:t>Дата рождения пассажира</w:t>
            </w:r>
          </w:p>
        </w:tc>
        <w:tc>
          <w:tcPr>
            <w:tcW w:w="0" w:type="auto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tcMar>
              <w:top w:w="137" w:type="dxa"/>
              <w:left w:w="15" w:type="dxa"/>
              <w:bottom w:w="137" w:type="dxa"/>
              <w:right w:w="15" w:type="dxa"/>
            </w:tcMar>
            <w:vAlign w:val="center"/>
            <w:hideMark/>
          </w:tcPr>
          <w:p w14:paraId="738E125D" w14:textId="77777777" w:rsidR="002C6508" w:rsidRPr="002C6508" w:rsidRDefault="002C6508" w:rsidP="003D5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C6508">
              <w:rPr>
                <w:rFonts w:ascii="Times New Roman" w:hAnsi="Times New Roman" w:cs="Times New Roman"/>
                <w:sz w:val="28"/>
                <w:szCs w:val="28"/>
              </w:rPr>
              <w:t>NOT NULL</w:t>
            </w:r>
          </w:p>
        </w:tc>
      </w:tr>
      <w:tr w:rsidR="002C6508" w:rsidRPr="00CD0FD6" w14:paraId="79E8D93E" w14:textId="77777777" w:rsidTr="003D5C9D">
        <w:trPr>
          <w:trHeight w:val="736"/>
        </w:trPr>
        <w:tc>
          <w:tcPr>
            <w:tcW w:w="1701" w:type="dxa"/>
            <w:vMerge w:val="restart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FFFFFF"/>
            <w:tcMar>
              <w:top w:w="137" w:type="dxa"/>
              <w:left w:w="15" w:type="dxa"/>
              <w:bottom w:w="137" w:type="dxa"/>
              <w:right w:w="15" w:type="dxa"/>
            </w:tcMar>
            <w:vAlign w:val="center"/>
            <w:hideMark/>
          </w:tcPr>
          <w:p w14:paraId="7EA21835" w14:textId="77777777" w:rsidR="002C6508" w:rsidRPr="002C6508" w:rsidRDefault="002C6508" w:rsidP="003D5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C6508">
              <w:rPr>
                <w:rFonts w:ascii="Times New Roman" w:hAnsi="Times New Roman" w:cs="Times New Roman"/>
                <w:sz w:val="28"/>
                <w:szCs w:val="28"/>
              </w:rPr>
              <w:t>Бронирования</w:t>
            </w:r>
          </w:p>
        </w:tc>
        <w:tc>
          <w:tcPr>
            <w:tcW w:w="204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tcMar>
              <w:top w:w="137" w:type="dxa"/>
              <w:left w:w="15" w:type="dxa"/>
              <w:bottom w:w="137" w:type="dxa"/>
              <w:right w:w="15" w:type="dxa"/>
            </w:tcMar>
            <w:vAlign w:val="center"/>
            <w:hideMark/>
          </w:tcPr>
          <w:p w14:paraId="2B87B5F9" w14:textId="77777777" w:rsidR="002C6508" w:rsidRPr="002C6508" w:rsidRDefault="002C6508" w:rsidP="003D5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C6508">
              <w:rPr>
                <w:rFonts w:ascii="Times New Roman" w:hAnsi="Times New Roman" w:cs="Times New Roman"/>
                <w:sz w:val="28"/>
                <w:szCs w:val="28"/>
              </w:rPr>
              <w:t>Номер бронирования</w:t>
            </w:r>
          </w:p>
        </w:tc>
        <w:tc>
          <w:tcPr>
            <w:tcW w:w="0" w:type="auto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tcMar>
              <w:top w:w="137" w:type="dxa"/>
              <w:left w:w="15" w:type="dxa"/>
              <w:bottom w:w="137" w:type="dxa"/>
              <w:right w:w="15" w:type="dxa"/>
            </w:tcMar>
            <w:vAlign w:val="center"/>
            <w:hideMark/>
          </w:tcPr>
          <w:p w14:paraId="105CC9BB" w14:textId="77777777" w:rsidR="002C6508" w:rsidRPr="002C6508" w:rsidRDefault="002C6508" w:rsidP="003D5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C6508">
              <w:rPr>
                <w:rFonts w:ascii="Times New Roman" w:hAnsi="Times New Roman" w:cs="Times New Roman"/>
                <w:sz w:val="28"/>
                <w:szCs w:val="28"/>
              </w:rPr>
              <w:t>INT</w:t>
            </w:r>
          </w:p>
        </w:tc>
        <w:tc>
          <w:tcPr>
            <w:tcW w:w="0" w:type="auto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tcMar>
              <w:top w:w="137" w:type="dxa"/>
              <w:left w:w="15" w:type="dxa"/>
              <w:bottom w:w="137" w:type="dxa"/>
              <w:right w:w="15" w:type="dxa"/>
            </w:tcMar>
            <w:vAlign w:val="center"/>
            <w:hideMark/>
          </w:tcPr>
          <w:p w14:paraId="52B3CE38" w14:textId="77777777" w:rsidR="002C6508" w:rsidRPr="002C6508" w:rsidRDefault="002C6508" w:rsidP="003D5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C6508">
              <w:rPr>
                <w:rFonts w:ascii="Times New Roman" w:hAnsi="Times New Roman" w:cs="Times New Roman"/>
                <w:sz w:val="28"/>
                <w:szCs w:val="28"/>
              </w:rPr>
              <w:t>Уникальный идентификатор бронирования</w:t>
            </w:r>
          </w:p>
        </w:tc>
        <w:tc>
          <w:tcPr>
            <w:tcW w:w="0" w:type="auto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tcMar>
              <w:top w:w="137" w:type="dxa"/>
              <w:left w:w="15" w:type="dxa"/>
              <w:bottom w:w="137" w:type="dxa"/>
              <w:right w:w="15" w:type="dxa"/>
            </w:tcMar>
            <w:vAlign w:val="center"/>
            <w:hideMark/>
          </w:tcPr>
          <w:p w14:paraId="56FB1887" w14:textId="77777777" w:rsidR="002C6508" w:rsidRPr="002C6508" w:rsidRDefault="002C6508" w:rsidP="003D5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2C6508">
              <w:rPr>
                <w:rFonts w:ascii="Times New Roman" w:hAnsi="Times New Roman" w:cs="Times New Roman"/>
                <w:sz w:val="28"/>
                <w:szCs w:val="28"/>
              </w:rPr>
              <w:t>Primary</w:t>
            </w:r>
            <w:proofErr w:type="spellEnd"/>
            <w:r w:rsidRPr="002C6508">
              <w:rPr>
                <w:rFonts w:ascii="Times New Roman" w:hAnsi="Times New Roman" w:cs="Times New Roman"/>
                <w:sz w:val="28"/>
                <w:szCs w:val="28"/>
              </w:rPr>
              <w:t xml:space="preserve"> Key</w:t>
            </w:r>
          </w:p>
        </w:tc>
      </w:tr>
      <w:tr w:rsidR="002C6508" w:rsidRPr="00CD0FD6" w14:paraId="21BDAB60" w14:textId="77777777" w:rsidTr="003D5C9D">
        <w:trPr>
          <w:trHeight w:val="736"/>
        </w:trPr>
        <w:tc>
          <w:tcPr>
            <w:tcW w:w="1701" w:type="dxa"/>
            <w:vMerge/>
            <w:tcBorders>
              <w:left w:val="single" w:sz="2" w:space="0" w:color="auto"/>
              <w:right w:val="single" w:sz="2" w:space="0" w:color="auto"/>
            </w:tcBorders>
            <w:shd w:val="clear" w:color="auto" w:fill="FFFFFF"/>
            <w:tcMar>
              <w:top w:w="137" w:type="dxa"/>
              <w:left w:w="15" w:type="dxa"/>
              <w:bottom w:w="137" w:type="dxa"/>
              <w:right w:w="15" w:type="dxa"/>
            </w:tcMar>
            <w:vAlign w:val="center"/>
            <w:hideMark/>
          </w:tcPr>
          <w:p w14:paraId="74E3166F" w14:textId="77777777" w:rsidR="002C6508" w:rsidRPr="002C6508" w:rsidRDefault="002C6508" w:rsidP="003D5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4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tcMar>
              <w:top w:w="137" w:type="dxa"/>
              <w:left w:w="15" w:type="dxa"/>
              <w:bottom w:w="137" w:type="dxa"/>
              <w:right w:w="15" w:type="dxa"/>
            </w:tcMar>
            <w:vAlign w:val="center"/>
            <w:hideMark/>
          </w:tcPr>
          <w:p w14:paraId="46E0845A" w14:textId="77777777" w:rsidR="002C6508" w:rsidRPr="002C6508" w:rsidRDefault="002C6508" w:rsidP="003D5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C6508">
              <w:rPr>
                <w:rFonts w:ascii="Times New Roman" w:hAnsi="Times New Roman" w:cs="Times New Roman"/>
                <w:sz w:val="28"/>
                <w:szCs w:val="28"/>
              </w:rPr>
              <w:t>Номер пассажира</w:t>
            </w:r>
          </w:p>
        </w:tc>
        <w:tc>
          <w:tcPr>
            <w:tcW w:w="0" w:type="auto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tcMar>
              <w:top w:w="137" w:type="dxa"/>
              <w:left w:w="15" w:type="dxa"/>
              <w:bottom w:w="137" w:type="dxa"/>
              <w:right w:w="15" w:type="dxa"/>
            </w:tcMar>
            <w:vAlign w:val="center"/>
            <w:hideMark/>
          </w:tcPr>
          <w:p w14:paraId="2E425D6B" w14:textId="77777777" w:rsidR="002C6508" w:rsidRPr="002C6508" w:rsidRDefault="002C6508" w:rsidP="003D5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C6508">
              <w:rPr>
                <w:rFonts w:ascii="Times New Roman" w:hAnsi="Times New Roman" w:cs="Times New Roman"/>
                <w:sz w:val="28"/>
                <w:szCs w:val="28"/>
              </w:rPr>
              <w:t>INT</w:t>
            </w:r>
          </w:p>
        </w:tc>
        <w:tc>
          <w:tcPr>
            <w:tcW w:w="0" w:type="auto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tcMar>
              <w:top w:w="137" w:type="dxa"/>
              <w:left w:w="15" w:type="dxa"/>
              <w:bottom w:w="137" w:type="dxa"/>
              <w:right w:w="15" w:type="dxa"/>
            </w:tcMar>
            <w:vAlign w:val="center"/>
            <w:hideMark/>
          </w:tcPr>
          <w:p w14:paraId="43069ADA" w14:textId="77777777" w:rsidR="002C6508" w:rsidRPr="002C6508" w:rsidRDefault="002C6508" w:rsidP="003D5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C6508">
              <w:rPr>
                <w:rFonts w:ascii="Times New Roman" w:hAnsi="Times New Roman" w:cs="Times New Roman"/>
                <w:sz w:val="28"/>
                <w:szCs w:val="28"/>
              </w:rPr>
              <w:t>Идентификатор пассажира</w:t>
            </w:r>
          </w:p>
        </w:tc>
        <w:tc>
          <w:tcPr>
            <w:tcW w:w="0" w:type="auto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tcMar>
              <w:top w:w="137" w:type="dxa"/>
              <w:left w:w="15" w:type="dxa"/>
              <w:bottom w:w="137" w:type="dxa"/>
              <w:right w:w="15" w:type="dxa"/>
            </w:tcMar>
            <w:vAlign w:val="center"/>
            <w:hideMark/>
          </w:tcPr>
          <w:p w14:paraId="6F6F73E3" w14:textId="77777777" w:rsidR="002C6508" w:rsidRPr="002C6508" w:rsidRDefault="002C6508" w:rsidP="003D5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C6508">
              <w:rPr>
                <w:rFonts w:ascii="Times New Roman" w:hAnsi="Times New Roman" w:cs="Times New Roman"/>
                <w:sz w:val="28"/>
                <w:szCs w:val="28"/>
              </w:rPr>
              <w:t>Foreign Key (Пассажиры)</w:t>
            </w:r>
          </w:p>
        </w:tc>
      </w:tr>
      <w:tr w:rsidR="002C6508" w:rsidRPr="00CD0FD6" w14:paraId="08BE5961" w14:textId="77777777" w:rsidTr="003D5C9D">
        <w:trPr>
          <w:trHeight w:val="456"/>
        </w:trPr>
        <w:tc>
          <w:tcPr>
            <w:tcW w:w="1701" w:type="dxa"/>
            <w:vMerge/>
            <w:tcBorders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tcMar>
              <w:top w:w="137" w:type="dxa"/>
              <w:left w:w="15" w:type="dxa"/>
              <w:bottom w:w="137" w:type="dxa"/>
              <w:right w:w="15" w:type="dxa"/>
            </w:tcMar>
            <w:vAlign w:val="center"/>
            <w:hideMark/>
          </w:tcPr>
          <w:p w14:paraId="04644889" w14:textId="77777777" w:rsidR="002C6508" w:rsidRPr="002C6508" w:rsidRDefault="002C6508" w:rsidP="003D5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4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tcMar>
              <w:top w:w="137" w:type="dxa"/>
              <w:left w:w="15" w:type="dxa"/>
              <w:bottom w:w="137" w:type="dxa"/>
              <w:right w:w="15" w:type="dxa"/>
            </w:tcMar>
            <w:vAlign w:val="center"/>
            <w:hideMark/>
          </w:tcPr>
          <w:p w14:paraId="163F6E43" w14:textId="77777777" w:rsidR="002C6508" w:rsidRPr="002C6508" w:rsidRDefault="002C6508" w:rsidP="003D5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C6508">
              <w:rPr>
                <w:rFonts w:ascii="Times New Roman" w:hAnsi="Times New Roman" w:cs="Times New Roman"/>
                <w:sz w:val="28"/>
                <w:szCs w:val="28"/>
              </w:rPr>
              <w:t>Номер рейса</w:t>
            </w:r>
          </w:p>
        </w:tc>
        <w:tc>
          <w:tcPr>
            <w:tcW w:w="0" w:type="auto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tcMar>
              <w:top w:w="137" w:type="dxa"/>
              <w:left w:w="15" w:type="dxa"/>
              <w:bottom w:w="137" w:type="dxa"/>
              <w:right w:w="15" w:type="dxa"/>
            </w:tcMar>
            <w:vAlign w:val="center"/>
            <w:hideMark/>
          </w:tcPr>
          <w:p w14:paraId="1A75C68D" w14:textId="77777777" w:rsidR="002C6508" w:rsidRPr="002C6508" w:rsidRDefault="002C6508" w:rsidP="003D5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C6508">
              <w:rPr>
                <w:rFonts w:ascii="Times New Roman" w:hAnsi="Times New Roman" w:cs="Times New Roman"/>
                <w:sz w:val="28"/>
                <w:szCs w:val="28"/>
              </w:rPr>
              <w:t>INT</w:t>
            </w:r>
          </w:p>
        </w:tc>
        <w:tc>
          <w:tcPr>
            <w:tcW w:w="0" w:type="auto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tcMar>
              <w:top w:w="137" w:type="dxa"/>
              <w:left w:w="15" w:type="dxa"/>
              <w:bottom w:w="137" w:type="dxa"/>
              <w:right w:w="15" w:type="dxa"/>
            </w:tcMar>
            <w:vAlign w:val="center"/>
            <w:hideMark/>
          </w:tcPr>
          <w:p w14:paraId="334ECA44" w14:textId="77777777" w:rsidR="002C6508" w:rsidRPr="002C6508" w:rsidRDefault="002C6508" w:rsidP="003D5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C6508">
              <w:rPr>
                <w:rFonts w:ascii="Times New Roman" w:hAnsi="Times New Roman" w:cs="Times New Roman"/>
                <w:sz w:val="28"/>
                <w:szCs w:val="28"/>
              </w:rPr>
              <w:t>Идентификатор рейса</w:t>
            </w:r>
          </w:p>
        </w:tc>
        <w:tc>
          <w:tcPr>
            <w:tcW w:w="0" w:type="auto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tcMar>
              <w:top w:w="137" w:type="dxa"/>
              <w:left w:w="15" w:type="dxa"/>
              <w:bottom w:w="137" w:type="dxa"/>
              <w:right w:w="15" w:type="dxa"/>
            </w:tcMar>
            <w:vAlign w:val="center"/>
            <w:hideMark/>
          </w:tcPr>
          <w:p w14:paraId="70B271A2" w14:textId="77777777" w:rsidR="002C6508" w:rsidRPr="002C6508" w:rsidRDefault="002C6508" w:rsidP="003D5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C6508">
              <w:rPr>
                <w:rFonts w:ascii="Times New Roman" w:hAnsi="Times New Roman" w:cs="Times New Roman"/>
                <w:sz w:val="28"/>
                <w:szCs w:val="28"/>
              </w:rPr>
              <w:t>Foreign Key (Рейсы)</w:t>
            </w:r>
          </w:p>
        </w:tc>
      </w:tr>
      <w:tr w:rsidR="002C6508" w:rsidRPr="00CD0FD6" w14:paraId="31886E65" w14:textId="77777777" w:rsidTr="003D5C9D">
        <w:trPr>
          <w:trHeight w:val="736"/>
        </w:trPr>
        <w:tc>
          <w:tcPr>
            <w:tcW w:w="1701" w:type="dxa"/>
            <w:vMerge w:val="restart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FFFFFF"/>
            <w:tcMar>
              <w:top w:w="137" w:type="dxa"/>
              <w:left w:w="15" w:type="dxa"/>
              <w:bottom w:w="137" w:type="dxa"/>
              <w:right w:w="15" w:type="dxa"/>
            </w:tcMar>
            <w:vAlign w:val="center"/>
            <w:hideMark/>
          </w:tcPr>
          <w:p w14:paraId="097785BB" w14:textId="77777777" w:rsidR="002C6508" w:rsidRPr="002C6508" w:rsidRDefault="002C6508" w:rsidP="003D5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C6508">
              <w:rPr>
                <w:rFonts w:ascii="Times New Roman" w:hAnsi="Times New Roman" w:cs="Times New Roman"/>
                <w:sz w:val="28"/>
                <w:szCs w:val="28"/>
              </w:rPr>
              <w:t>Сотрудники</w:t>
            </w:r>
          </w:p>
        </w:tc>
        <w:tc>
          <w:tcPr>
            <w:tcW w:w="204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tcMar>
              <w:top w:w="137" w:type="dxa"/>
              <w:left w:w="15" w:type="dxa"/>
              <w:bottom w:w="137" w:type="dxa"/>
              <w:right w:w="15" w:type="dxa"/>
            </w:tcMar>
            <w:vAlign w:val="center"/>
            <w:hideMark/>
          </w:tcPr>
          <w:p w14:paraId="4951FFD8" w14:textId="77777777" w:rsidR="002C6508" w:rsidRPr="002C6508" w:rsidRDefault="002C6508" w:rsidP="003D5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C6508">
              <w:rPr>
                <w:rFonts w:ascii="Times New Roman" w:hAnsi="Times New Roman" w:cs="Times New Roman"/>
                <w:sz w:val="28"/>
                <w:szCs w:val="28"/>
              </w:rPr>
              <w:t>Номер сотрудника</w:t>
            </w:r>
          </w:p>
        </w:tc>
        <w:tc>
          <w:tcPr>
            <w:tcW w:w="0" w:type="auto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tcMar>
              <w:top w:w="137" w:type="dxa"/>
              <w:left w:w="15" w:type="dxa"/>
              <w:bottom w:w="137" w:type="dxa"/>
              <w:right w:w="15" w:type="dxa"/>
            </w:tcMar>
            <w:vAlign w:val="center"/>
            <w:hideMark/>
          </w:tcPr>
          <w:p w14:paraId="69D0E20D" w14:textId="77777777" w:rsidR="002C6508" w:rsidRPr="002C6508" w:rsidRDefault="002C6508" w:rsidP="003D5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C6508">
              <w:rPr>
                <w:rFonts w:ascii="Times New Roman" w:hAnsi="Times New Roman" w:cs="Times New Roman"/>
                <w:sz w:val="28"/>
                <w:szCs w:val="28"/>
              </w:rPr>
              <w:t>INT</w:t>
            </w:r>
          </w:p>
        </w:tc>
        <w:tc>
          <w:tcPr>
            <w:tcW w:w="0" w:type="auto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tcMar>
              <w:top w:w="137" w:type="dxa"/>
              <w:left w:w="15" w:type="dxa"/>
              <w:bottom w:w="137" w:type="dxa"/>
              <w:right w:w="15" w:type="dxa"/>
            </w:tcMar>
            <w:vAlign w:val="center"/>
            <w:hideMark/>
          </w:tcPr>
          <w:p w14:paraId="0D7CEBBC" w14:textId="77777777" w:rsidR="002C6508" w:rsidRPr="002C6508" w:rsidRDefault="002C6508" w:rsidP="003D5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C6508">
              <w:rPr>
                <w:rFonts w:ascii="Times New Roman" w:hAnsi="Times New Roman" w:cs="Times New Roman"/>
                <w:sz w:val="28"/>
                <w:szCs w:val="28"/>
              </w:rPr>
              <w:t>Уникальный идентификатор сотрудника</w:t>
            </w:r>
          </w:p>
        </w:tc>
        <w:tc>
          <w:tcPr>
            <w:tcW w:w="0" w:type="auto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tcMar>
              <w:top w:w="137" w:type="dxa"/>
              <w:left w:w="15" w:type="dxa"/>
              <w:bottom w:w="137" w:type="dxa"/>
              <w:right w:w="15" w:type="dxa"/>
            </w:tcMar>
            <w:vAlign w:val="center"/>
            <w:hideMark/>
          </w:tcPr>
          <w:p w14:paraId="0C6C4B10" w14:textId="77777777" w:rsidR="002C6508" w:rsidRPr="002C6508" w:rsidRDefault="002C6508" w:rsidP="003D5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2C6508">
              <w:rPr>
                <w:rFonts w:ascii="Times New Roman" w:hAnsi="Times New Roman" w:cs="Times New Roman"/>
                <w:sz w:val="28"/>
                <w:szCs w:val="28"/>
              </w:rPr>
              <w:t>Primary</w:t>
            </w:r>
            <w:proofErr w:type="spellEnd"/>
            <w:r w:rsidRPr="002C6508">
              <w:rPr>
                <w:rFonts w:ascii="Times New Roman" w:hAnsi="Times New Roman" w:cs="Times New Roman"/>
                <w:sz w:val="28"/>
                <w:szCs w:val="28"/>
              </w:rPr>
              <w:t xml:space="preserve"> Key</w:t>
            </w:r>
          </w:p>
        </w:tc>
      </w:tr>
      <w:tr w:rsidR="002C6508" w:rsidRPr="00CD0FD6" w14:paraId="753B3509" w14:textId="77777777" w:rsidTr="003D5C9D">
        <w:trPr>
          <w:trHeight w:val="442"/>
        </w:trPr>
        <w:tc>
          <w:tcPr>
            <w:tcW w:w="1701" w:type="dxa"/>
            <w:vMerge/>
            <w:tcBorders>
              <w:left w:val="single" w:sz="2" w:space="0" w:color="auto"/>
              <w:right w:val="single" w:sz="2" w:space="0" w:color="auto"/>
            </w:tcBorders>
            <w:shd w:val="clear" w:color="auto" w:fill="FFFFFF"/>
            <w:tcMar>
              <w:top w:w="137" w:type="dxa"/>
              <w:left w:w="15" w:type="dxa"/>
              <w:bottom w:w="137" w:type="dxa"/>
              <w:right w:w="15" w:type="dxa"/>
            </w:tcMar>
            <w:vAlign w:val="center"/>
            <w:hideMark/>
          </w:tcPr>
          <w:p w14:paraId="59FFDA67" w14:textId="77777777" w:rsidR="002C6508" w:rsidRPr="002C6508" w:rsidRDefault="002C6508" w:rsidP="003D5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4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tcMar>
              <w:top w:w="137" w:type="dxa"/>
              <w:left w:w="15" w:type="dxa"/>
              <w:bottom w:w="137" w:type="dxa"/>
              <w:right w:w="15" w:type="dxa"/>
            </w:tcMar>
            <w:vAlign w:val="center"/>
            <w:hideMark/>
          </w:tcPr>
          <w:p w14:paraId="476A86B9" w14:textId="77777777" w:rsidR="002C6508" w:rsidRPr="002C6508" w:rsidRDefault="002C6508" w:rsidP="003D5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C6508">
              <w:rPr>
                <w:rFonts w:ascii="Times New Roman" w:hAnsi="Times New Roman" w:cs="Times New Roman"/>
                <w:sz w:val="28"/>
                <w:szCs w:val="28"/>
              </w:rPr>
              <w:t>Имя</w:t>
            </w:r>
          </w:p>
        </w:tc>
        <w:tc>
          <w:tcPr>
            <w:tcW w:w="0" w:type="auto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tcMar>
              <w:top w:w="137" w:type="dxa"/>
              <w:left w:w="15" w:type="dxa"/>
              <w:bottom w:w="137" w:type="dxa"/>
              <w:right w:w="15" w:type="dxa"/>
            </w:tcMar>
            <w:vAlign w:val="center"/>
            <w:hideMark/>
          </w:tcPr>
          <w:p w14:paraId="5CBF30DC" w14:textId="77777777" w:rsidR="002C6508" w:rsidRPr="002C6508" w:rsidRDefault="002C6508" w:rsidP="003D5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 w:rsidRPr="002C6508">
              <w:rPr>
                <w:rFonts w:ascii="Times New Roman" w:hAnsi="Times New Roman" w:cs="Times New Roman"/>
                <w:sz w:val="28"/>
                <w:szCs w:val="28"/>
              </w:rPr>
              <w:t>VARCHAR(</w:t>
            </w:r>
            <w:proofErr w:type="gramEnd"/>
            <w:r w:rsidRPr="002C6508">
              <w:rPr>
                <w:rFonts w:ascii="Times New Roman" w:hAnsi="Times New Roman" w:cs="Times New Roman"/>
                <w:sz w:val="28"/>
                <w:szCs w:val="28"/>
              </w:rPr>
              <w:t>50)</w:t>
            </w:r>
          </w:p>
        </w:tc>
        <w:tc>
          <w:tcPr>
            <w:tcW w:w="0" w:type="auto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tcMar>
              <w:top w:w="137" w:type="dxa"/>
              <w:left w:w="15" w:type="dxa"/>
              <w:bottom w:w="137" w:type="dxa"/>
              <w:right w:w="15" w:type="dxa"/>
            </w:tcMar>
            <w:vAlign w:val="center"/>
            <w:hideMark/>
          </w:tcPr>
          <w:p w14:paraId="2DC256F8" w14:textId="77777777" w:rsidR="002C6508" w:rsidRPr="002C6508" w:rsidRDefault="002C6508" w:rsidP="003D5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C6508">
              <w:rPr>
                <w:rFonts w:ascii="Times New Roman" w:hAnsi="Times New Roman" w:cs="Times New Roman"/>
                <w:sz w:val="28"/>
                <w:szCs w:val="28"/>
              </w:rPr>
              <w:t>Имя сотрудника</w:t>
            </w:r>
          </w:p>
        </w:tc>
        <w:tc>
          <w:tcPr>
            <w:tcW w:w="0" w:type="auto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tcMar>
              <w:top w:w="137" w:type="dxa"/>
              <w:left w:w="15" w:type="dxa"/>
              <w:bottom w:w="137" w:type="dxa"/>
              <w:right w:w="15" w:type="dxa"/>
            </w:tcMar>
            <w:vAlign w:val="center"/>
            <w:hideMark/>
          </w:tcPr>
          <w:p w14:paraId="138F22EA" w14:textId="77777777" w:rsidR="002C6508" w:rsidRPr="002C6508" w:rsidRDefault="002C6508" w:rsidP="003D5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C6508">
              <w:rPr>
                <w:rFonts w:ascii="Times New Roman" w:hAnsi="Times New Roman" w:cs="Times New Roman"/>
                <w:sz w:val="28"/>
                <w:szCs w:val="28"/>
              </w:rPr>
              <w:t>NOT NULL</w:t>
            </w:r>
          </w:p>
        </w:tc>
      </w:tr>
      <w:tr w:rsidR="002C6508" w:rsidRPr="00CD0FD6" w14:paraId="0F1CD86C" w14:textId="77777777" w:rsidTr="003D5C9D">
        <w:trPr>
          <w:trHeight w:val="456"/>
        </w:trPr>
        <w:tc>
          <w:tcPr>
            <w:tcW w:w="1701" w:type="dxa"/>
            <w:vMerge/>
            <w:tcBorders>
              <w:left w:val="single" w:sz="2" w:space="0" w:color="auto"/>
              <w:right w:val="single" w:sz="2" w:space="0" w:color="auto"/>
            </w:tcBorders>
            <w:shd w:val="clear" w:color="auto" w:fill="FFFFFF"/>
            <w:tcMar>
              <w:top w:w="137" w:type="dxa"/>
              <w:left w:w="15" w:type="dxa"/>
              <w:bottom w:w="137" w:type="dxa"/>
              <w:right w:w="15" w:type="dxa"/>
            </w:tcMar>
            <w:vAlign w:val="center"/>
            <w:hideMark/>
          </w:tcPr>
          <w:p w14:paraId="7B6E85CA" w14:textId="77777777" w:rsidR="002C6508" w:rsidRPr="002C6508" w:rsidRDefault="002C6508" w:rsidP="003D5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4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tcMar>
              <w:top w:w="137" w:type="dxa"/>
              <w:left w:w="15" w:type="dxa"/>
              <w:bottom w:w="137" w:type="dxa"/>
              <w:right w:w="15" w:type="dxa"/>
            </w:tcMar>
            <w:vAlign w:val="center"/>
            <w:hideMark/>
          </w:tcPr>
          <w:p w14:paraId="5A0F8965" w14:textId="77777777" w:rsidR="002C6508" w:rsidRPr="002C6508" w:rsidRDefault="002C6508" w:rsidP="003D5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C6508">
              <w:rPr>
                <w:rFonts w:ascii="Times New Roman" w:hAnsi="Times New Roman" w:cs="Times New Roman"/>
                <w:sz w:val="28"/>
                <w:szCs w:val="28"/>
              </w:rPr>
              <w:t>Фамилия</w:t>
            </w:r>
          </w:p>
        </w:tc>
        <w:tc>
          <w:tcPr>
            <w:tcW w:w="0" w:type="auto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tcMar>
              <w:top w:w="137" w:type="dxa"/>
              <w:left w:w="15" w:type="dxa"/>
              <w:bottom w:w="137" w:type="dxa"/>
              <w:right w:w="15" w:type="dxa"/>
            </w:tcMar>
            <w:vAlign w:val="center"/>
            <w:hideMark/>
          </w:tcPr>
          <w:p w14:paraId="2116E101" w14:textId="77777777" w:rsidR="002C6508" w:rsidRPr="002C6508" w:rsidRDefault="002C6508" w:rsidP="003D5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 w:rsidRPr="002C6508">
              <w:rPr>
                <w:rFonts w:ascii="Times New Roman" w:hAnsi="Times New Roman" w:cs="Times New Roman"/>
                <w:sz w:val="28"/>
                <w:szCs w:val="28"/>
              </w:rPr>
              <w:t>VARCHAR(</w:t>
            </w:r>
            <w:proofErr w:type="gramEnd"/>
            <w:r w:rsidRPr="002C6508">
              <w:rPr>
                <w:rFonts w:ascii="Times New Roman" w:hAnsi="Times New Roman" w:cs="Times New Roman"/>
                <w:sz w:val="28"/>
                <w:szCs w:val="28"/>
              </w:rPr>
              <w:t>50)</w:t>
            </w:r>
          </w:p>
        </w:tc>
        <w:tc>
          <w:tcPr>
            <w:tcW w:w="0" w:type="auto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tcMar>
              <w:top w:w="137" w:type="dxa"/>
              <w:left w:w="15" w:type="dxa"/>
              <w:bottom w:w="137" w:type="dxa"/>
              <w:right w:w="15" w:type="dxa"/>
            </w:tcMar>
            <w:vAlign w:val="center"/>
            <w:hideMark/>
          </w:tcPr>
          <w:p w14:paraId="05C299C4" w14:textId="77777777" w:rsidR="002C6508" w:rsidRPr="002C6508" w:rsidRDefault="002C6508" w:rsidP="003D5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C6508">
              <w:rPr>
                <w:rFonts w:ascii="Times New Roman" w:hAnsi="Times New Roman" w:cs="Times New Roman"/>
                <w:sz w:val="28"/>
                <w:szCs w:val="28"/>
              </w:rPr>
              <w:t>Фамилия сотрудника</w:t>
            </w:r>
          </w:p>
        </w:tc>
        <w:tc>
          <w:tcPr>
            <w:tcW w:w="0" w:type="auto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tcMar>
              <w:top w:w="137" w:type="dxa"/>
              <w:left w:w="15" w:type="dxa"/>
              <w:bottom w:w="137" w:type="dxa"/>
              <w:right w:w="15" w:type="dxa"/>
            </w:tcMar>
            <w:vAlign w:val="center"/>
            <w:hideMark/>
          </w:tcPr>
          <w:p w14:paraId="1591A2BD" w14:textId="77777777" w:rsidR="002C6508" w:rsidRPr="002C6508" w:rsidRDefault="002C6508" w:rsidP="003D5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C6508">
              <w:rPr>
                <w:rFonts w:ascii="Times New Roman" w:hAnsi="Times New Roman" w:cs="Times New Roman"/>
                <w:sz w:val="28"/>
                <w:szCs w:val="28"/>
              </w:rPr>
              <w:t>NOT NULL</w:t>
            </w:r>
          </w:p>
        </w:tc>
      </w:tr>
      <w:tr w:rsidR="002C6508" w:rsidRPr="00CD0FD6" w14:paraId="6C970BC1" w14:textId="77777777" w:rsidTr="003D5C9D">
        <w:trPr>
          <w:trHeight w:val="456"/>
        </w:trPr>
        <w:tc>
          <w:tcPr>
            <w:tcW w:w="1701" w:type="dxa"/>
            <w:vMerge/>
            <w:tcBorders>
              <w:left w:val="single" w:sz="2" w:space="0" w:color="auto"/>
              <w:right w:val="single" w:sz="2" w:space="0" w:color="auto"/>
            </w:tcBorders>
            <w:shd w:val="clear" w:color="auto" w:fill="FFFFFF"/>
            <w:tcMar>
              <w:top w:w="137" w:type="dxa"/>
              <w:left w:w="15" w:type="dxa"/>
              <w:bottom w:w="137" w:type="dxa"/>
              <w:right w:w="15" w:type="dxa"/>
            </w:tcMar>
            <w:vAlign w:val="center"/>
            <w:hideMark/>
          </w:tcPr>
          <w:p w14:paraId="60A75DB5" w14:textId="77777777" w:rsidR="002C6508" w:rsidRPr="002C6508" w:rsidRDefault="002C6508" w:rsidP="003D5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4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tcMar>
              <w:top w:w="137" w:type="dxa"/>
              <w:left w:w="15" w:type="dxa"/>
              <w:bottom w:w="137" w:type="dxa"/>
              <w:right w:w="15" w:type="dxa"/>
            </w:tcMar>
            <w:vAlign w:val="center"/>
            <w:hideMark/>
          </w:tcPr>
          <w:p w14:paraId="0FC2C49F" w14:textId="77777777" w:rsidR="002C6508" w:rsidRPr="002C6508" w:rsidRDefault="002C6508" w:rsidP="003D5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C6508">
              <w:rPr>
                <w:rFonts w:ascii="Times New Roman" w:hAnsi="Times New Roman" w:cs="Times New Roman"/>
                <w:sz w:val="28"/>
                <w:szCs w:val="28"/>
              </w:rPr>
              <w:t>Должность</w:t>
            </w:r>
          </w:p>
        </w:tc>
        <w:tc>
          <w:tcPr>
            <w:tcW w:w="0" w:type="auto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tcMar>
              <w:top w:w="137" w:type="dxa"/>
              <w:left w:w="15" w:type="dxa"/>
              <w:bottom w:w="137" w:type="dxa"/>
              <w:right w:w="15" w:type="dxa"/>
            </w:tcMar>
            <w:vAlign w:val="center"/>
            <w:hideMark/>
          </w:tcPr>
          <w:p w14:paraId="3DFDAF66" w14:textId="77777777" w:rsidR="002C6508" w:rsidRPr="002C6508" w:rsidRDefault="002C6508" w:rsidP="003D5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 w:rsidRPr="002C6508">
              <w:rPr>
                <w:rFonts w:ascii="Times New Roman" w:hAnsi="Times New Roman" w:cs="Times New Roman"/>
                <w:sz w:val="28"/>
                <w:szCs w:val="28"/>
              </w:rPr>
              <w:t>VARCHAR(</w:t>
            </w:r>
            <w:proofErr w:type="gramEnd"/>
            <w:r w:rsidRPr="002C6508">
              <w:rPr>
                <w:rFonts w:ascii="Times New Roman" w:hAnsi="Times New Roman" w:cs="Times New Roman"/>
                <w:sz w:val="28"/>
                <w:szCs w:val="28"/>
              </w:rPr>
              <w:t>50)</w:t>
            </w:r>
          </w:p>
        </w:tc>
        <w:tc>
          <w:tcPr>
            <w:tcW w:w="0" w:type="auto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tcMar>
              <w:top w:w="137" w:type="dxa"/>
              <w:left w:w="15" w:type="dxa"/>
              <w:bottom w:w="137" w:type="dxa"/>
              <w:right w:w="15" w:type="dxa"/>
            </w:tcMar>
            <w:vAlign w:val="center"/>
            <w:hideMark/>
          </w:tcPr>
          <w:p w14:paraId="483EB944" w14:textId="77777777" w:rsidR="002C6508" w:rsidRPr="002C6508" w:rsidRDefault="002C6508" w:rsidP="003D5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C6508">
              <w:rPr>
                <w:rFonts w:ascii="Times New Roman" w:hAnsi="Times New Roman" w:cs="Times New Roman"/>
                <w:sz w:val="28"/>
                <w:szCs w:val="28"/>
              </w:rPr>
              <w:t>Должность сотрудника</w:t>
            </w:r>
          </w:p>
        </w:tc>
        <w:tc>
          <w:tcPr>
            <w:tcW w:w="0" w:type="auto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tcMar>
              <w:top w:w="137" w:type="dxa"/>
              <w:left w:w="15" w:type="dxa"/>
              <w:bottom w:w="137" w:type="dxa"/>
              <w:right w:w="15" w:type="dxa"/>
            </w:tcMar>
            <w:vAlign w:val="center"/>
            <w:hideMark/>
          </w:tcPr>
          <w:p w14:paraId="29563E0C" w14:textId="77777777" w:rsidR="002C6508" w:rsidRPr="002C6508" w:rsidRDefault="002C6508" w:rsidP="003D5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C6508">
              <w:rPr>
                <w:rFonts w:ascii="Times New Roman" w:hAnsi="Times New Roman" w:cs="Times New Roman"/>
                <w:sz w:val="28"/>
                <w:szCs w:val="28"/>
              </w:rPr>
              <w:t>NOT NULL</w:t>
            </w:r>
          </w:p>
        </w:tc>
      </w:tr>
      <w:tr w:rsidR="002C6508" w:rsidRPr="00CD0FD6" w14:paraId="10D2EDEC" w14:textId="77777777" w:rsidTr="003D5C9D">
        <w:trPr>
          <w:trHeight w:val="736"/>
        </w:trPr>
        <w:tc>
          <w:tcPr>
            <w:tcW w:w="1701" w:type="dxa"/>
            <w:vMerge/>
            <w:tcBorders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tcMar>
              <w:top w:w="137" w:type="dxa"/>
              <w:left w:w="15" w:type="dxa"/>
              <w:bottom w:w="137" w:type="dxa"/>
              <w:right w:w="15" w:type="dxa"/>
            </w:tcMar>
            <w:vAlign w:val="center"/>
            <w:hideMark/>
          </w:tcPr>
          <w:p w14:paraId="79AACA32" w14:textId="77777777" w:rsidR="002C6508" w:rsidRPr="002C6508" w:rsidRDefault="002C6508" w:rsidP="003D5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4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tcMar>
              <w:top w:w="137" w:type="dxa"/>
              <w:left w:w="15" w:type="dxa"/>
              <w:bottom w:w="137" w:type="dxa"/>
              <w:right w:w="15" w:type="dxa"/>
            </w:tcMar>
            <w:vAlign w:val="center"/>
            <w:hideMark/>
          </w:tcPr>
          <w:p w14:paraId="281BCD56" w14:textId="77777777" w:rsidR="002C6508" w:rsidRPr="002C6508" w:rsidRDefault="002C6508" w:rsidP="003D5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C6508">
              <w:rPr>
                <w:rFonts w:ascii="Times New Roman" w:hAnsi="Times New Roman" w:cs="Times New Roman"/>
                <w:sz w:val="28"/>
                <w:szCs w:val="28"/>
              </w:rPr>
              <w:t>Номер аэропорта</w:t>
            </w:r>
          </w:p>
        </w:tc>
        <w:tc>
          <w:tcPr>
            <w:tcW w:w="0" w:type="auto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tcMar>
              <w:top w:w="137" w:type="dxa"/>
              <w:left w:w="15" w:type="dxa"/>
              <w:bottom w:w="137" w:type="dxa"/>
              <w:right w:w="15" w:type="dxa"/>
            </w:tcMar>
            <w:vAlign w:val="center"/>
            <w:hideMark/>
          </w:tcPr>
          <w:p w14:paraId="4DA128BE" w14:textId="77777777" w:rsidR="002C6508" w:rsidRPr="002C6508" w:rsidRDefault="002C6508" w:rsidP="003D5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C6508">
              <w:rPr>
                <w:rFonts w:ascii="Times New Roman" w:hAnsi="Times New Roman" w:cs="Times New Roman"/>
                <w:sz w:val="28"/>
                <w:szCs w:val="28"/>
              </w:rPr>
              <w:t>INT</w:t>
            </w:r>
          </w:p>
        </w:tc>
        <w:tc>
          <w:tcPr>
            <w:tcW w:w="0" w:type="auto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tcMar>
              <w:top w:w="137" w:type="dxa"/>
              <w:left w:w="15" w:type="dxa"/>
              <w:bottom w:w="137" w:type="dxa"/>
              <w:right w:w="15" w:type="dxa"/>
            </w:tcMar>
            <w:vAlign w:val="center"/>
            <w:hideMark/>
          </w:tcPr>
          <w:p w14:paraId="3AA4EC52" w14:textId="77777777" w:rsidR="002C6508" w:rsidRPr="002C6508" w:rsidRDefault="002C6508" w:rsidP="003D5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C6508">
              <w:rPr>
                <w:rFonts w:ascii="Times New Roman" w:hAnsi="Times New Roman" w:cs="Times New Roman"/>
                <w:sz w:val="28"/>
                <w:szCs w:val="28"/>
              </w:rPr>
              <w:t>Идентификатор аэропорта, в котором работает сотрудник</w:t>
            </w:r>
          </w:p>
        </w:tc>
        <w:tc>
          <w:tcPr>
            <w:tcW w:w="0" w:type="auto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tcMar>
              <w:top w:w="137" w:type="dxa"/>
              <w:left w:w="15" w:type="dxa"/>
              <w:bottom w:w="137" w:type="dxa"/>
              <w:right w:w="15" w:type="dxa"/>
            </w:tcMar>
            <w:vAlign w:val="center"/>
            <w:hideMark/>
          </w:tcPr>
          <w:p w14:paraId="640AE3D2" w14:textId="77777777" w:rsidR="002C6508" w:rsidRPr="002C6508" w:rsidRDefault="002C6508" w:rsidP="003D5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C6508">
              <w:rPr>
                <w:rFonts w:ascii="Times New Roman" w:hAnsi="Times New Roman" w:cs="Times New Roman"/>
                <w:sz w:val="28"/>
                <w:szCs w:val="28"/>
              </w:rPr>
              <w:t>Foreign Key (Аэропорты)</w:t>
            </w:r>
          </w:p>
        </w:tc>
      </w:tr>
      <w:tr w:rsidR="002C6508" w:rsidRPr="00CD0FD6" w14:paraId="6ECAC80C" w14:textId="77777777" w:rsidTr="003D5C9D">
        <w:trPr>
          <w:trHeight w:val="442"/>
        </w:trPr>
        <w:tc>
          <w:tcPr>
            <w:tcW w:w="1701" w:type="dxa"/>
            <w:vMerge w:val="restart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FFFFFF"/>
            <w:tcMar>
              <w:top w:w="137" w:type="dxa"/>
              <w:left w:w="15" w:type="dxa"/>
              <w:bottom w:w="137" w:type="dxa"/>
              <w:right w:w="15" w:type="dxa"/>
            </w:tcMar>
            <w:vAlign w:val="center"/>
            <w:hideMark/>
          </w:tcPr>
          <w:p w14:paraId="06FE292A" w14:textId="77777777" w:rsidR="002C6508" w:rsidRPr="002C6508" w:rsidRDefault="002C6508" w:rsidP="003D5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C6508">
              <w:rPr>
                <w:rFonts w:ascii="Times New Roman" w:hAnsi="Times New Roman" w:cs="Times New Roman"/>
                <w:sz w:val="28"/>
                <w:szCs w:val="28"/>
              </w:rPr>
              <w:t>Аэропорты</w:t>
            </w:r>
          </w:p>
        </w:tc>
        <w:tc>
          <w:tcPr>
            <w:tcW w:w="204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tcMar>
              <w:top w:w="137" w:type="dxa"/>
              <w:left w:w="15" w:type="dxa"/>
              <w:bottom w:w="137" w:type="dxa"/>
              <w:right w:w="15" w:type="dxa"/>
            </w:tcMar>
            <w:vAlign w:val="center"/>
            <w:hideMark/>
          </w:tcPr>
          <w:p w14:paraId="5F7DED19" w14:textId="77777777" w:rsidR="002C6508" w:rsidRPr="002C6508" w:rsidRDefault="002C6508" w:rsidP="003D5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C6508">
              <w:rPr>
                <w:rFonts w:ascii="Times New Roman" w:hAnsi="Times New Roman" w:cs="Times New Roman"/>
                <w:sz w:val="28"/>
                <w:szCs w:val="28"/>
              </w:rPr>
              <w:t>Номер аэропорта</w:t>
            </w:r>
          </w:p>
        </w:tc>
        <w:tc>
          <w:tcPr>
            <w:tcW w:w="0" w:type="auto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tcMar>
              <w:top w:w="137" w:type="dxa"/>
              <w:left w:w="15" w:type="dxa"/>
              <w:bottom w:w="137" w:type="dxa"/>
              <w:right w:w="15" w:type="dxa"/>
            </w:tcMar>
            <w:vAlign w:val="center"/>
            <w:hideMark/>
          </w:tcPr>
          <w:p w14:paraId="7CFDC4CD" w14:textId="77777777" w:rsidR="002C6508" w:rsidRPr="002C6508" w:rsidRDefault="002C6508" w:rsidP="003D5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C6508">
              <w:rPr>
                <w:rFonts w:ascii="Times New Roman" w:hAnsi="Times New Roman" w:cs="Times New Roman"/>
                <w:sz w:val="28"/>
                <w:szCs w:val="28"/>
              </w:rPr>
              <w:t>INT</w:t>
            </w:r>
          </w:p>
        </w:tc>
        <w:tc>
          <w:tcPr>
            <w:tcW w:w="0" w:type="auto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tcMar>
              <w:top w:w="137" w:type="dxa"/>
              <w:left w:w="15" w:type="dxa"/>
              <w:bottom w:w="137" w:type="dxa"/>
              <w:right w:w="15" w:type="dxa"/>
            </w:tcMar>
            <w:vAlign w:val="center"/>
            <w:hideMark/>
          </w:tcPr>
          <w:p w14:paraId="2E73DBD1" w14:textId="77777777" w:rsidR="002C6508" w:rsidRPr="002C6508" w:rsidRDefault="002C6508" w:rsidP="003D5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C6508">
              <w:rPr>
                <w:rFonts w:ascii="Times New Roman" w:hAnsi="Times New Roman" w:cs="Times New Roman"/>
                <w:sz w:val="28"/>
                <w:szCs w:val="28"/>
              </w:rPr>
              <w:t>Уникальный идентификатор аэропорта</w:t>
            </w:r>
          </w:p>
        </w:tc>
        <w:tc>
          <w:tcPr>
            <w:tcW w:w="0" w:type="auto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tcMar>
              <w:top w:w="137" w:type="dxa"/>
              <w:left w:w="15" w:type="dxa"/>
              <w:bottom w:w="137" w:type="dxa"/>
              <w:right w:w="15" w:type="dxa"/>
            </w:tcMar>
            <w:vAlign w:val="center"/>
            <w:hideMark/>
          </w:tcPr>
          <w:p w14:paraId="2DC4B7C5" w14:textId="77777777" w:rsidR="002C6508" w:rsidRPr="002C6508" w:rsidRDefault="002C6508" w:rsidP="003D5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2C6508">
              <w:rPr>
                <w:rFonts w:ascii="Times New Roman" w:hAnsi="Times New Roman" w:cs="Times New Roman"/>
                <w:sz w:val="28"/>
                <w:szCs w:val="28"/>
              </w:rPr>
              <w:t>Primary</w:t>
            </w:r>
            <w:proofErr w:type="spellEnd"/>
            <w:r w:rsidRPr="002C6508">
              <w:rPr>
                <w:rFonts w:ascii="Times New Roman" w:hAnsi="Times New Roman" w:cs="Times New Roman"/>
                <w:sz w:val="28"/>
                <w:szCs w:val="28"/>
              </w:rPr>
              <w:t xml:space="preserve"> Key</w:t>
            </w:r>
          </w:p>
        </w:tc>
      </w:tr>
      <w:tr w:rsidR="002C6508" w:rsidRPr="00CD0FD6" w14:paraId="66301E21" w14:textId="77777777" w:rsidTr="003D5C9D">
        <w:trPr>
          <w:trHeight w:val="736"/>
        </w:trPr>
        <w:tc>
          <w:tcPr>
            <w:tcW w:w="1701" w:type="dxa"/>
            <w:vMerge/>
            <w:tcBorders>
              <w:left w:val="single" w:sz="2" w:space="0" w:color="auto"/>
              <w:right w:val="single" w:sz="2" w:space="0" w:color="auto"/>
            </w:tcBorders>
            <w:shd w:val="clear" w:color="auto" w:fill="FFFFFF"/>
            <w:tcMar>
              <w:top w:w="137" w:type="dxa"/>
              <w:left w:w="15" w:type="dxa"/>
              <w:bottom w:w="137" w:type="dxa"/>
              <w:right w:w="15" w:type="dxa"/>
            </w:tcMar>
            <w:vAlign w:val="center"/>
            <w:hideMark/>
          </w:tcPr>
          <w:p w14:paraId="74695923" w14:textId="77777777" w:rsidR="002C6508" w:rsidRPr="002C6508" w:rsidRDefault="002C6508" w:rsidP="003D5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4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tcMar>
              <w:top w:w="137" w:type="dxa"/>
              <w:left w:w="15" w:type="dxa"/>
              <w:bottom w:w="137" w:type="dxa"/>
              <w:right w:w="15" w:type="dxa"/>
            </w:tcMar>
            <w:vAlign w:val="center"/>
            <w:hideMark/>
          </w:tcPr>
          <w:p w14:paraId="088D7965" w14:textId="77777777" w:rsidR="002C6508" w:rsidRPr="002C6508" w:rsidRDefault="002C6508" w:rsidP="003D5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C6508">
              <w:rPr>
                <w:rFonts w:ascii="Times New Roman" w:hAnsi="Times New Roman" w:cs="Times New Roman"/>
                <w:sz w:val="28"/>
                <w:szCs w:val="28"/>
              </w:rPr>
              <w:t>Название аэропорта</w:t>
            </w:r>
          </w:p>
        </w:tc>
        <w:tc>
          <w:tcPr>
            <w:tcW w:w="0" w:type="auto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tcMar>
              <w:top w:w="137" w:type="dxa"/>
              <w:left w:w="15" w:type="dxa"/>
              <w:bottom w:w="137" w:type="dxa"/>
              <w:right w:w="15" w:type="dxa"/>
            </w:tcMar>
            <w:vAlign w:val="center"/>
            <w:hideMark/>
          </w:tcPr>
          <w:p w14:paraId="3676DDE6" w14:textId="77777777" w:rsidR="002C6508" w:rsidRPr="002C6508" w:rsidRDefault="002C6508" w:rsidP="003D5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 w:rsidRPr="002C6508">
              <w:rPr>
                <w:rFonts w:ascii="Times New Roman" w:hAnsi="Times New Roman" w:cs="Times New Roman"/>
                <w:sz w:val="28"/>
                <w:szCs w:val="28"/>
              </w:rPr>
              <w:t>VARCHAR(</w:t>
            </w:r>
            <w:proofErr w:type="gramEnd"/>
            <w:r w:rsidRPr="002C6508">
              <w:rPr>
                <w:rFonts w:ascii="Times New Roman" w:hAnsi="Times New Roman" w:cs="Times New Roman"/>
                <w:sz w:val="28"/>
                <w:szCs w:val="28"/>
              </w:rPr>
              <w:t>100)</w:t>
            </w:r>
          </w:p>
        </w:tc>
        <w:tc>
          <w:tcPr>
            <w:tcW w:w="0" w:type="auto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tcMar>
              <w:top w:w="137" w:type="dxa"/>
              <w:left w:w="15" w:type="dxa"/>
              <w:bottom w:w="137" w:type="dxa"/>
              <w:right w:w="15" w:type="dxa"/>
            </w:tcMar>
            <w:vAlign w:val="center"/>
            <w:hideMark/>
          </w:tcPr>
          <w:p w14:paraId="092BA1F7" w14:textId="77777777" w:rsidR="002C6508" w:rsidRPr="002C6508" w:rsidRDefault="002C6508" w:rsidP="003D5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C6508">
              <w:rPr>
                <w:rFonts w:ascii="Times New Roman" w:hAnsi="Times New Roman" w:cs="Times New Roman"/>
                <w:sz w:val="28"/>
                <w:szCs w:val="28"/>
              </w:rPr>
              <w:t>Название аэропорта</w:t>
            </w:r>
          </w:p>
        </w:tc>
        <w:tc>
          <w:tcPr>
            <w:tcW w:w="0" w:type="auto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tcMar>
              <w:top w:w="137" w:type="dxa"/>
              <w:left w:w="15" w:type="dxa"/>
              <w:bottom w:w="137" w:type="dxa"/>
              <w:right w:w="15" w:type="dxa"/>
            </w:tcMar>
            <w:vAlign w:val="center"/>
            <w:hideMark/>
          </w:tcPr>
          <w:p w14:paraId="69F1394D" w14:textId="77777777" w:rsidR="002C6508" w:rsidRPr="002C6508" w:rsidRDefault="002C6508" w:rsidP="003D5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C6508">
              <w:rPr>
                <w:rFonts w:ascii="Times New Roman" w:hAnsi="Times New Roman" w:cs="Times New Roman"/>
                <w:sz w:val="28"/>
                <w:szCs w:val="28"/>
              </w:rPr>
              <w:t>NOT NULL</w:t>
            </w:r>
          </w:p>
        </w:tc>
      </w:tr>
      <w:tr w:rsidR="002C6508" w:rsidRPr="00CD0FD6" w14:paraId="017FBF87" w14:textId="77777777" w:rsidTr="003D5C9D">
        <w:trPr>
          <w:trHeight w:val="736"/>
        </w:trPr>
        <w:tc>
          <w:tcPr>
            <w:tcW w:w="1701" w:type="dxa"/>
            <w:vMerge w:val="restart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FFFFFF"/>
            <w:tcMar>
              <w:top w:w="137" w:type="dxa"/>
              <w:left w:w="15" w:type="dxa"/>
              <w:bottom w:w="137" w:type="dxa"/>
              <w:right w:w="15" w:type="dxa"/>
            </w:tcMar>
            <w:vAlign w:val="center"/>
            <w:hideMark/>
          </w:tcPr>
          <w:p w14:paraId="5F00CC0D" w14:textId="77777777" w:rsidR="002C6508" w:rsidRPr="002C6508" w:rsidRDefault="002C6508" w:rsidP="003D5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C6508">
              <w:rPr>
                <w:rFonts w:ascii="Times New Roman" w:hAnsi="Times New Roman" w:cs="Times New Roman"/>
                <w:sz w:val="28"/>
                <w:szCs w:val="28"/>
              </w:rPr>
              <w:t>Пользователи</w:t>
            </w:r>
          </w:p>
        </w:tc>
        <w:tc>
          <w:tcPr>
            <w:tcW w:w="204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tcMar>
              <w:top w:w="137" w:type="dxa"/>
              <w:left w:w="15" w:type="dxa"/>
              <w:bottom w:w="137" w:type="dxa"/>
              <w:right w:w="15" w:type="dxa"/>
            </w:tcMar>
            <w:vAlign w:val="center"/>
            <w:hideMark/>
          </w:tcPr>
          <w:p w14:paraId="3CA0F66D" w14:textId="77777777" w:rsidR="002C6508" w:rsidRPr="002C6508" w:rsidRDefault="002C6508" w:rsidP="003D5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C6508">
              <w:rPr>
                <w:rFonts w:ascii="Times New Roman" w:hAnsi="Times New Roman" w:cs="Times New Roman"/>
                <w:sz w:val="28"/>
                <w:szCs w:val="28"/>
              </w:rPr>
              <w:t>Номер пользователя</w:t>
            </w:r>
          </w:p>
        </w:tc>
        <w:tc>
          <w:tcPr>
            <w:tcW w:w="0" w:type="auto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tcMar>
              <w:top w:w="137" w:type="dxa"/>
              <w:left w:w="15" w:type="dxa"/>
              <w:bottom w:w="137" w:type="dxa"/>
              <w:right w:w="15" w:type="dxa"/>
            </w:tcMar>
            <w:vAlign w:val="center"/>
            <w:hideMark/>
          </w:tcPr>
          <w:p w14:paraId="061A7610" w14:textId="77777777" w:rsidR="002C6508" w:rsidRPr="002C6508" w:rsidRDefault="002C6508" w:rsidP="003D5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C6508">
              <w:rPr>
                <w:rFonts w:ascii="Times New Roman" w:hAnsi="Times New Roman" w:cs="Times New Roman"/>
                <w:sz w:val="28"/>
                <w:szCs w:val="28"/>
              </w:rPr>
              <w:t>INT</w:t>
            </w:r>
          </w:p>
        </w:tc>
        <w:tc>
          <w:tcPr>
            <w:tcW w:w="0" w:type="auto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tcMar>
              <w:top w:w="137" w:type="dxa"/>
              <w:left w:w="15" w:type="dxa"/>
              <w:bottom w:w="137" w:type="dxa"/>
              <w:right w:w="15" w:type="dxa"/>
            </w:tcMar>
            <w:vAlign w:val="center"/>
            <w:hideMark/>
          </w:tcPr>
          <w:p w14:paraId="402FFBB6" w14:textId="77777777" w:rsidR="002C6508" w:rsidRPr="002C6508" w:rsidRDefault="002C6508" w:rsidP="003D5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C6508">
              <w:rPr>
                <w:rFonts w:ascii="Times New Roman" w:hAnsi="Times New Roman" w:cs="Times New Roman"/>
                <w:sz w:val="28"/>
                <w:szCs w:val="28"/>
              </w:rPr>
              <w:t>Уникальный идентификатор пользователя</w:t>
            </w:r>
          </w:p>
        </w:tc>
        <w:tc>
          <w:tcPr>
            <w:tcW w:w="0" w:type="auto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tcMar>
              <w:top w:w="137" w:type="dxa"/>
              <w:left w:w="15" w:type="dxa"/>
              <w:bottom w:w="137" w:type="dxa"/>
              <w:right w:w="15" w:type="dxa"/>
            </w:tcMar>
            <w:vAlign w:val="center"/>
            <w:hideMark/>
          </w:tcPr>
          <w:p w14:paraId="0BD83BEE" w14:textId="77777777" w:rsidR="002C6508" w:rsidRPr="002C6508" w:rsidRDefault="002C6508" w:rsidP="003D5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2C6508">
              <w:rPr>
                <w:rFonts w:ascii="Times New Roman" w:hAnsi="Times New Roman" w:cs="Times New Roman"/>
                <w:sz w:val="28"/>
                <w:szCs w:val="28"/>
              </w:rPr>
              <w:t>Primary</w:t>
            </w:r>
            <w:proofErr w:type="spellEnd"/>
            <w:r w:rsidRPr="002C6508">
              <w:rPr>
                <w:rFonts w:ascii="Times New Roman" w:hAnsi="Times New Roman" w:cs="Times New Roman"/>
                <w:sz w:val="28"/>
                <w:szCs w:val="28"/>
              </w:rPr>
              <w:t xml:space="preserve"> Key</w:t>
            </w:r>
          </w:p>
        </w:tc>
      </w:tr>
      <w:tr w:rsidR="002C6508" w:rsidRPr="00CD0FD6" w14:paraId="4263FC1B" w14:textId="77777777" w:rsidTr="003D5C9D">
        <w:trPr>
          <w:trHeight w:val="442"/>
        </w:trPr>
        <w:tc>
          <w:tcPr>
            <w:tcW w:w="1701" w:type="dxa"/>
            <w:vMerge/>
            <w:tcBorders>
              <w:left w:val="single" w:sz="2" w:space="0" w:color="auto"/>
              <w:right w:val="single" w:sz="2" w:space="0" w:color="auto"/>
            </w:tcBorders>
            <w:shd w:val="clear" w:color="auto" w:fill="FFFFFF"/>
            <w:tcMar>
              <w:top w:w="137" w:type="dxa"/>
              <w:left w:w="15" w:type="dxa"/>
              <w:bottom w:w="137" w:type="dxa"/>
              <w:right w:w="15" w:type="dxa"/>
            </w:tcMar>
            <w:vAlign w:val="center"/>
            <w:hideMark/>
          </w:tcPr>
          <w:p w14:paraId="1CE35C03" w14:textId="77777777" w:rsidR="002C6508" w:rsidRPr="002C6508" w:rsidRDefault="002C6508" w:rsidP="003D5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4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tcMar>
              <w:top w:w="137" w:type="dxa"/>
              <w:left w:w="15" w:type="dxa"/>
              <w:bottom w:w="137" w:type="dxa"/>
              <w:right w:w="15" w:type="dxa"/>
            </w:tcMar>
            <w:vAlign w:val="center"/>
            <w:hideMark/>
          </w:tcPr>
          <w:p w14:paraId="594D9AE2" w14:textId="77777777" w:rsidR="002C6508" w:rsidRPr="002C6508" w:rsidRDefault="002C6508" w:rsidP="003D5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C6508">
              <w:rPr>
                <w:rFonts w:ascii="Times New Roman" w:hAnsi="Times New Roman" w:cs="Times New Roman"/>
                <w:sz w:val="28"/>
                <w:szCs w:val="28"/>
              </w:rPr>
              <w:t>Логин</w:t>
            </w:r>
          </w:p>
        </w:tc>
        <w:tc>
          <w:tcPr>
            <w:tcW w:w="0" w:type="auto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tcMar>
              <w:top w:w="137" w:type="dxa"/>
              <w:left w:w="15" w:type="dxa"/>
              <w:bottom w:w="137" w:type="dxa"/>
              <w:right w:w="15" w:type="dxa"/>
            </w:tcMar>
            <w:vAlign w:val="center"/>
            <w:hideMark/>
          </w:tcPr>
          <w:p w14:paraId="113BB37F" w14:textId="77777777" w:rsidR="002C6508" w:rsidRPr="002C6508" w:rsidRDefault="002C6508" w:rsidP="003D5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 w:rsidRPr="002C6508">
              <w:rPr>
                <w:rFonts w:ascii="Times New Roman" w:hAnsi="Times New Roman" w:cs="Times New Roman"/>
                <w:sz w:val="28"/>
                <w:szCs w:val="28"/>
              </w:rPr>
              <w:t>VARCHAR(</w:t>
            </w:r>
            <w:proofErr w:type="gramEnd"/>
            <w:r w:rsidRPr="002C6508">
              <w:rPr>
                <w:rFonts w:ascii="Times New Roman" w:hAnsi="Times New Roman" w:cs="Times New Roman"/>
                <w:sz w:val="28"/>
                <w:szCs w:val="28"/>
              </w:rPr>
              <w:t>50)</w:t>
            </w:r>
          </w:p>
        </w:tc>
        <w:tc>
          <w:tcPr>
            <w:tcW w:w="0" w:type="auto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tcMar>
              <w:top w:w="137" w:type="dxa"/>
              <w:left w:w="15" w:type="dxa"/>
              <w:bottom w:w="137" w:type="dxa"/>
              <w:right w:w="15" w:type="dxa"/>
            </w:tcMar>
            <w:vAlign w:val="center"/>
            <w:hideMark/>
          </w:tcPr>
          <w:p w14:paraId="3A61D3C6" w14:textId="77777777" w:rsidR="002C6508" w:rsidRPr="002C6508" w:rsidRDefault="002C6508" w:rsidP="003D5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C6508">
              <w:rPr>
                <w:rFonts w:ascii="Times New Roman" w:hAnsi="Times New Roman" w:cs="Times New Roman"/>
                <w:sz w:val="28"/>
                <w:szCs w:val="28"/>
              </w:rPr>
              <w:t>Логин пользователя</w:t>
            </w:r>
          </w:p>
        </w:tc>
        <w:tc>
          <w:tcPr>
            <w:tcW w:w="0" w:type="auto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tcMar>
              <w:top w:w="137" w:type="dxa"/>
              <w:left w:w="15" w:type="dxa"/>
              <w:bottom w:w="137" w:type="dxa"/>
              <w:right w:w="15" w:type="dxa"/>
            </w:tcMar>
            <w:vAlign w:val="center"/>
            <w:hideMark/>
          </w:tcPr>
          <w:p w14:paraId="56061517" w14:textId="77777777" w:rsidR="002C6508" w:rsidRPr="002C6508" w:rsidRDefault="002C6508" w:rsidP="003D5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C6508">
              <w:rPr>
                <w:rFonts w:ascii="Times New Roman" w:hAnsi="Times New Roman" w:cs="Times New Roman"/>
                <w:sz w:val="28"/>
                <w:szCs w:val="28"/>
              </w:rPr>
              <w:t>NOT NULL</w:t>
            </w:r>
          </w:p>
        </w:tc>
      </w:tr>
      <w:tr w:rsidR="002C6508" w:rsidRPr="00CD0FD6" w14:paraId="186930DE" w14:textId="77777777" w:rsidTr="003D5C9D">
        <w:trPr>
          <w:trHeight w:val="456"/>
        </w:trPr>
        <w:tc>
          <w:tcPr>
            <w:tcW w:w="1701" w:type="dxa"/>
            <w:vMerge/>
            <w:tcBorders>
              <w:left w:val="single" w:sz="2" w:space="0" w:color="auto"/>
              <w:right w:val="single" w:sz="2" w:space="0" w:color="auto"/>
            </w:tcBorders>
            <w:shd w:val="clear" w:color="auto" w:fill="FFFFFF"/>
            <w:tcMar>
              <w:top w:w="137" w:type="dxa"/>
              <w:left w:w="15" w:type="dxa"/>
              <w:bottom w:w="137" w:type="dxa"/>
              <w:right w:w="15" w:type="dxa"/>
            </w:tcMar>
            <w:vAlign w:val="center"/>
            <w:hideMark/>
          </w:tcPr>
          <w:p w14:paraId="10CB6F1A" w14:textId="77777777" w:rsidR="002C6508" w:rsidRPr="002C6508" w:rsidRDefault="002C6508" w:rsidP="003D5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4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tcMar>
              <w:top w:w="137" w:type="dxa"/>
              <w:left w:w="15" w:type="dxa"/>
              <w:bottom w:w="137" w:type="dxa"/>
              <w:right w:w="15" w:type="dxa"/>
            </w:tcMar>
            <w:vAlign w:val="center"/>
            <w:hideMark/>
          </w:tcPr>
          <w:p w14:paraId="6772035F" w14:textId="77777777" w:rsidR="002C6508" w:rsidRPr="002C6508" w:rsidRDefault="002C6508" w:rsidP="003D5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C6508">
              <w:rPr>
                <w:rFonts w:ascii="Times New Roman" w:hAnsi="Times New Roman" w:cs="Times New Roman"/>
                <w:sz w:val="28"/>
                <w:szCs w:val="28"/>
              </w:rPr>
              <w:t>Пароль</w:t>
            </w:r>
          </w:p>
        </w:tc>
        <w:tc>
          <w:tcPr>
            <w:tcW w:w="0" w:type="auto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tcMar>
              <w:top w:w="137" w:type="dxa"/>
              <w:left w:w="15" w:type="dxa"/>
              <w:bottom w:w="137" w:type="dxa"/>
              <w:right w:w="15" w:type="dxa"/>
            </w:tcMar>
            <w:vAlign w:val="center"/>
            <w:hideMark/>
          </w:tcPr>
          <w:p w14:paraId="1BF845EE" w14:textId="77777777" w:rsidR="002C6508" w:rsidRPr="002C6508" w:rsidRDefault="002C6508" w:rsidP="003D5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 w:rsidRPr="002C6508">
              <w:rPr>
                <w:rFonts w:ascii="Times New Roman" w:hAnsi="Times New Roman" w:cs="Times New Roman"/>
                <w:sz w:val="28"/>
                <w:szCs w:val="28"/>
              </w:rPr>
              <w:t>VARCHAR(</w:t>
            </w:r>
            <w:proofErr w:type="gramEnd"/>
            <w:r w:rsidRPr="002C6508">
              <w:rPr>
                <w:rFonts w:ascii="Times New Roman" w:hAnsi="Times New Roman" w:cs="Times New Roman"/>
                <w:sz w:val="28"/>
                <w:szCs w:val="28"/>
              </w:rPr>
              <w:t>50)</w:t>
            </w:r>
          </w:p>
        </w:tc>
        <w:tc>
          <w:tcPr>
            <w:tcW w:w="0" w:type="auto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tcMar>
              <w:top w:w="137" w:type="dxa"/>
              <w:left w:w="15" w:type="dxa"/>
              <w:bottom w:w="137" w:type="dxa"/>
              <w:right w:w="15" w:type="dxa"/>
            </w:tcMar>
            <w:vAlign w:val="center"/>
            <w:hideMark/>
          </w:tcPr>
          <w:p w14:paraId="1E9F7CF3" w14:textId="77777777" w:rsidR="002C6508" w:rsidRPr="002C6508" w:rsidRDefault="002C6508" w:rsidP="003D5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C6508">
              <w:rPr>
                <w:rFonts w:ascii="Times New Roman" w:hAnsi="Times New Roman" w:cs="Times New Roman"/>
                <w:sz w:val="28"/>
                <w:szCs w:val="28"/>
              </w:rPr>
              <w:t>Пароль пользователя</w:t>
            </w:r>
          </w:p>
        </w:tc>
        <w:tc>
          <w:tcPr>
            <w:tcW w:w="0" w:type="auto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tcMar>
              <w:top w:w="137" w:type="dxa"/>
              <w:left w:w="15" w:type="dxa"/>
              <w:bottom w:w="137" w:type="dxa"/>
              <w:right w:w="15" w:type="dxa"/>
            </w:tcMar>
            <w:vAlign w:val="center"/>
            <w:hideMark/>
          </w:tcPr>
          <w:p w14:paraId="678946AC" w14:textId="77777777" w:rsidR="002C6508" w:rsidRPr="002C6508" w:rsidRDefault="002C6508" w:rsidP="003D5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C6508">
              <w:rPr>
                <w:rFonts w:ascii="Times New Roman" w:hAnsi="Times New Roman" w:cs="Times New Roman"/>
                <w:sz w:val="28"/>
                <w:szCs w:val="28"/>
              </w:rPr>
              <w:t>NOT NULL</w:t>
            </w:r>
          </w:p>
        </w:tc>
      </w:tr>
      <w:tr w:rsidR="002C6508" w:rsidRPr="00CD0FD6" w14:paraId="117C4F73" w14:textId="77777777" w:rsidTr="003D5C9D">
        <w:trPr>
          <w:trHeight w:val="456"/>
        </w:trPr>
        <w:tc>
          <w:tcPr>
            <w:tcW w:w="1701" w:type="dxa"/>
            <w:vMerge/>
            <w:tcBorders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tcMar>
              <w:top w:w="137" w:type="dxa"/>
              <w:left w:w="15" w:type="dxa"/>
              <w:bottom w:w="137" w:type="dxa"/>
              <w:right w:w="15" w:type="dxa"/>
            </w:tcMar>
            <w:vAlign w:val="center"/>
            <w:hideMark/>
          </w:tcPr>
          <w:p w14:paraId="16847C35" w14:textId="77777777" w:rsidR="002C6508" w:rsidRPr="002C6508" w:rsidRDefault="002C6508" w:rsidP="003D5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4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tcMar>
              <w:top w:w="137" w:type="dxa"/>
              <w:left w:w="15" w:type="dxa"/>
              <w:bottom w:w="137" w:type="dxa"/>
              <w:right w:w="15" w:type="dxa"/>
            </w:tcMar>
            <w:vAlign w:val="center"/>
            <w:hideMark/>
          </w:tcPr>
          <w:p w14:paraId="739DC2A2" w14:textId="77777777" w:rsidR="002C6508" w:rsidRPr="002C6508" w:rsidRDefault="002C6508" w:rsidP="003D5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C6508">
              <w:rPr>
                <w:rFonts w:ascii="Times New Roman" w:hAnsi="Times New Roman" w:cs="Times New Roman"/>
                <w:sz w:val="28"/>
                <w:szCs w:val="28"/>
              </w:rPr>
              <w:t>Роль</w:t>
            </w:r>
          </w:p>
        </w:tc>
        <w:tc>
          <w:tcPr>
            <w:tcW w:w="0" w:type="auto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tcMar>
              <w:top w:w="137" w:type="dxa"/>
              <w:left w:w="15" w:type="dxa"/>
              <w:bottom w:w="137" w:type="dxa"/>
              <w:right w:w="15" w:type="dxa"/>
            </w:tcMar>
            <w:vAlign w:val="center"/>
            <w:hideMark/>
          </w:tcPr>
          <w:p w14:paraId="0640C8B3" w14:textId="77777777" w:rsidR="002C6508" w:rsidRPr="002C6508" w:rsidRDefault="002C6508" w:rsidP="003D5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 w:rsidRPr="002C6508">
              <w:rPr>
                <w:rFonts w:ascii="Times New Roman" w:hAnsi="Times New Roman" w:cs="Times New Roman"/>
                <w:sz w:val="28"/>
                <w:szCs w:val="28"/>
              </w:rPr>
              <w:t>VARCHAR(</w:t>
            </w:r>
            <w:proofErr w:type="gramEnd"/>
            <w:r w:rsidRPr="002C6508">
              <w:rPr>
                <w:rFonts w:ascii="Times New Roman" w:hAnsi="Times New Roman" w:cs="Times New Roman"/>
                <w:sz w:val="28"/>
                <w:szCs w:val="28"/>
              </w:rPr>
              <w:t>20)</w:t>
            </w:r>
          </w:p>
        </w:tc>
        <w:tc>
          <w:tcPr>
            <w:tcW w:w="0" w:type="auto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tcMar>
              <w:top w:w="137" w:type="dxa"/>
              <w:left w:w="15" w:type="dxa"/>
              <w:bottom w:w="137" w:type="dxa"/>
              <w:right w:w="15" w:type="dxa"/>
            </w:tcMar>
            <w:vAlign w:val="center"/>
            <w:hideMark/>
          </w:tcPr>
          <w:p w14:paraId="7E603AA3" w14:textId="77777777" w:rsidR="002C6508" w:rsidRPr="002C6508" w:rsidRDefault="002C6508" w:rsidP="003D5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C6508">
              <w:rPr>
                <w:rFonts w:ascii="Times New Roman" w:hAnsi="Times New Roman" w:cs="Times New Roman"/>
                <w:sz w:val="28"/>
                <w:szCs w:val="28"/>
              </w:rPr>
              <w:t>Роль пользователя</w:t>
            </w:r>
          </w:p>
        </w:tc>
        <w:tc>
          <w:tcPr>
            <w:tcW w:w="0" w:type="auto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tcMar>
              <w:top w:w="137" w:type="dxa"/>
              <w:left w:w="15" w:type="dxa"/>
              <w:bottom w:w="137" w:type="dxa"/>
              <w:right w:w="15" w:type="dxa"/>
            </w:tcMar>
            <w:vAlign w:val="center"/>
            <w:hideMark/>
          </w:tcPr>
          <w:p w14:paraId="4CB68795" w14:textId="77777777" w:rsidR="002C6508" w:rsidRPr="002C6508" w:rsidRDefault="002C6508" w:rsidP="003D5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C6508">
              <w:rPr>
                <w:rFonts w:ascii="Times New Roman" w:hAnsi="Times New Roman" w:cs="Times New Roman"/>
                <w:sz w:val="28"/>
                <w:szCs w:val="28"/>
              </w:rPr>
              <w:t>NOT NULL</w:t>
            </w:r>
          </w:p>
        </w:tc>
      </w:tr>
      <w:tr w:rsidR="002C6508" w:rsidRPr="00CD0FD6" w14:paraId="446746CD" w14:textId="77777777" w:rsidTr="003D5C9D">
        <w:trPr>
          <w:trHeight w:val="442"/>
        </w:trPr>
        <w:tc>
          <w:tcPr>
            <w:tcW w:w="1701" w:type="dxa"/>
            <w:vMerge w:val="restart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FFFFFF"/>
            <w:tcMar>
              <w:top w:w="137" w:type="dxa"/>
              <w:left w:w="15" w:type="dxa"/>
              <w:bottom w:w="137" w:type="dxa"/>
              <w:right w:w="15" w:type="dxa"/>
            </w:tcMar>
            <w:vAlign w:val="center"/>
            <w:hideMark/>
          </w:tcPr>
          <w:p w14:paraId="6900ACF7" w14:textId="77777777" w:rsidR="002C6508" w:rsidRPr="002C6508" w:rsidRDefault="002C6508" w:rsidP="003D5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C6508">
              <w:rPr>
                <w:rFonts w:ascii="Times New Roman" w:hAnsi="Times New Roman" w:cs="Times New Roman"/>
                <w:sz w:val="28"/>
                <w:szCs w:val="28"/>
              </w:rPr>
              <w:t>Отчеты</w:t>
            </w:r>
          </w:p>
        </w:tc>
        <w:tc>
          <w:tcPr>
            <w:tcW w:w="204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tcMar>
              <w:top w:w="137" w:type="dxa"/>
              <w:left w:w="15" w:type="dxa"/>
              <w:bottom w:w="137" w:type="dxa"/>
              <w:right w:w="15" w:type="dxa"/>
            </w:tcMar>
            <w:vAlign w:val="center"/>
            <w:hideMark/>
          </w:tcPr>
          <w:p w14:paraId="59F876CA" w14:textId="77777777" w:rsidR="002C6508" w:rsidRPr="002C6508" w:rsidRDefault="002C6508" w:rsidP="003D5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C6508">
              <w:rPr>
                <w:rFonts w:ascii="Times New Roman" w:hAnsi="Times New Roman" w:cs="Times New Roman"/>
                <w:sz w:val="28"/>
                <w:szCs w:val="28"/>
              </w:rPr>
              <w:t>Номер отчета</w:t>
            </w:r>
          </w:p>
        </w:tc>
        <w:tc>
          <w:tcPr>
            <w:tcW w:w="0" w:type="auto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tcMar>
              <w:top w:w="137" w:type="dxa"/>
              <w:left w:w="15" w:type="dxa"/>
              <w:bottom w:w="137" w:type="dxa"/>
              <w:right w:w="15" w:type="dxa"/>
            </w:tcMar>
            <w:vAlign w:val="center"/>
            <w:hideMark/>
          </w:tcPr>
          <w:p w14:paraId="2BF21546" w14:textId="77777777" w:rsidR="002C6508" w:rsidRPr="002C6508" w:rsidRDefault="002C6508" w:rsidP="003D5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C6508">
              <w:rPr>
                <w:rFonts w:ascii="Times New Roman" w:hAnsi="Times New Roman" w:cs="Times New Roman"/>
                <w:sz w:val="28"/>
                <w:szCs w:val="28"/>
              </w:rPr>
              <w:t>INT</w:t>
            </w:r>
          </w:p>
        </w:tc>
        <w:tc>
          <w:tcPr>
            <w:tcW w:w="0" w:type="auto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tcMar>
              <w:top w:w="137" w:type="dxa"/>
              <w:left w:w="15" w:type="dxa"/>
              <w:bottom w:w="137" w:type="dxa"/>
              <w:right w:w="15" w:type="dxa"/>
            </w:tcMar>
            <w:vAlign w:val="center"/>
            <w:hideMark/>
          </w:tcPr>
          <w:p w14:paraId="0126FBDF" w14:textId="77777777" w:rsidR="002C6508" w:rsidRPr="002C6508" w:rsidRDefault="002C6508" w:rsidP="003D5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C6508">
              <w:rPr>
                <w:rFonts w:ascii="Times New Roman" w:hAnsi="Times New Roman" w:cs="Times New Roman"/>
                <w:sz w:val="28"/>
                <w:szCs w:val="28"/>
              </w:rPr>
              <w:t>Уникальный идентификатор отчета</w:t>
            </w:r>
          </w:p>
        </w:tc>
        <w:tc>
          <w:tcPr>
            <w:tcW w:w="0" w:type="auto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tcMar>
              <w:top w:w="137" w:type="dxa"/>
              <w:left w:w="15" w:type="dxa"/>
              <w:bottom w:w="137" w:type="dxa"/>
              <w:right w:w="15" w:type="dxa"/>
            </w:tcMar>
            <w:vAlign w:val="center"/>
            <w:hideMark/>
          </w:tcPr>
          <w:p w14:paraId="4F993A88" w14:textId="77777777" w:rsidR="002C6508" w:rsidRPr="002C6508" w:rsidRDefault="002C6508" w:rsidP="003D5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2C6508">
              <w:rPr>
                <w:rFonts w:ascii="Times New Roman" w:hAnsi="Times New Roman" w:cs="Times New Roman"/>
                <w:sz w:val="28"/>
                <w:szCs w:val="28"/>
              </w:rPr>
              <w:t>Primary</w:t>
            </w:r>
            <w:proofErr w:type="spellEnd"/>
            <w:r w:rsidRPr="002C6508">
              <w:rPr>
                <w:rFonts w:ascii="Times New Roman" w:hAnsi="Times New Roman" w:cs="Times New Roman"/>
                <w:sz w:val="28"/>
                <w:szCs w:val="28"/>
              </w:rPr>
              <w:t xml:space="preserve"> Key</w:t>
            </w:r>
          </w:p>
        </w:tc>
      </w:tr>
      <w:tr w:rsidR="002C6508" w:rsidRPr="00CD0FD6" w14:paraId="0A8D32E1" w14:textId="77777777" w:rsidTr="003D5C9D">
        <w:trPr>
          <w:trHeight w:val="456"/>
        </w:trPr>
        <w:tc>
          <w:tcPr>
            <w:tcW w:w="1701" w:type="dxa"/>
            <w:vMerge/>
            <w:tcBorders>
              <w:left w:val="single" w:sz="2" w:space="0" w:color="auto"/>
              <w:right w:val="single" w:sz="2" w:space="0" w:color="auto"/>
            </w:tcBorders>
            <w:shd w:val="clear" w:color="auto" w:fill="FFFFFF"/>
            <w:tcMar>
              <w:top w:w="137" w:type="dxa"/>
              <w:left w:w="15" w:type="dxa"/>
              <w:bottom w:w="137" w:type="dxa"/>
              <w:right w:w="15" w:type="dxa"/>
            </w:tcMar>
            <w:vAlign w:val="center"/>
            <w:hideMark/>
          </w:tcPr>
          <w:p w14:paraId="49141225" w14:textId="77777777" w:rsidR="002C6508" w:rsidRPr="002C6508" w:rsidRDefault="002C6508" w:rsidP="003D5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4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tcMar>
              <w:top w:w="137" w:type="dxa"/>
              <w:left w:w="15" w:type="dxa"/>
              <w:bottom w:w="137" w:type="dxa"/>
              <w:right w:w="15" w:type="dxa"/>
            </w:tcMar>
            <w:vAlign w:val="center"/>
            <w:hideMark/>
          </w:tcPr>
          <w:p w14:paraId="2208EFF5" w14:textId="77777777" w:rsidR="002C6508" w:rsidRPr="002C6508" w:rsidRDefault="002C6508" w:rsidP="003D5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C6508">
              <w:rPr>
                <w:rFonts w:ascii="Times New Roman" w:hAnsi="Times New Roman" w:cs="Times New Roman"/>
                <w:sz w:val="28"/>
                <w:szCs w:val="28"/>
              </w:rPr>
              <w:t>Дата создания</w:t>
            </w:r>
          </w:p>
        </w:tc>
        <w:tc>
          <w:tcPr>
            <w:tcW w:w="0" w:type="auto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tcMar>
              <w:top w:w="137" w:type="dxa"/>
              <w:left w:w="15" w:type="dxa"/>
              <w:bottom w:w="137" w:type="dxa"/>
              <w:right w:w="15" w:type="dxa"/>
            </w:tcMar>
            <w:vAlign w:val="center"/>
            <w:hideMark/>
          </w:tcPr>
          <w:p w14:paraId="4BEA4DAA" w14:textId="77777777" w:rsidR="002C6508" w:rsidRPr="002C6508" w:rsidRDefault="002C6508" w:rsidP="003D5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C6508">
              <w:rPr>
                <w:rFonts w:ascii="Times New Roman" w:hAnsi="Times New Roman" w:cs="Times New Roman"/>
                <w:sz w:val="28"/>
                <w:szCs w:val="28"/>
              </w:rPr>
              <w:t>DATE</w:t>
            </w:r>
          </w:p>
        </w:tc>
        <w:tc>
          <w:tcPr>
            <w:tcW w:w="0" w:type="auto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tcMar>
              <w:top w:w="137" w:type="dxa"/>
              <w:left w:w="15" w:type="dxa"/>
              <w:bottom w:w="137" w:type="dxa"/>
              <w:right w:w="15" w:type="dxa"/>
            </w:tcMar>
            <w:vAlign w:val="center"/>
            <w:hideMark/>
          </w:tcPr>
          <w:p w14:paraId="76B24D6B" w14:textId="77777777" w:rsidR="002C6508" w:rsidRPr="002C6508" w:rsidRDefault="002C6508" w:rsidP="003D5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C6508">
              <w:rPr>
                <w:rFonts w:ascii="Times New Roman" w:hAnsi="Times New Roman" w:cs="Times New Roman"/>
                <w:sz w:val="28"/>
                <w:szCs w:val="28"/>
              </w:rPr>
              <w:t>Дата создания отчета</w:t>
            </w:r>
          </w:p>
        </w:tc>
        <w:tc>
          <w:tcPr>
            <w:tcW w:w="0" w:type="auto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tcMar>
              <w:top w:w="137" w:type="dxa"/>
              <w:left w:w="15" w:type="dxa"/>
              <w:bottom w:w="137" w:type="dxa"/>
              <w:right w:w="15" w:type="dxa"/>
            </w:tcMar>
            <w:vAlign w:val="center"/>
            <w:hideMark/>
          </w:tcPr>
          <w:p w14:paraId="3150F9D5" w14:textId="77777777" w:rsidR="002C6508" w:rsidRPr="002C6508" w:rsidRDefault="002C6508" w:rsidP="003D5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C6508">
              <w:rPr>
                <w:rFonts w:ascii="Times New Roman" w:hAnsi="Times New Roman" w:cs="Times New Roman"/>
                <w:sz w:val="28"/>
                <w:szCs w:val="28"/>
              </w:rPr>
              <w:t>NOT NULL</w:t>
            </w:r>
          </w:p>
        </w:tc>
      </w:tr>
      <w:tr w:rsidR="002C6508" w:rsidRPr="00CD0FD6" w14:paraId="3411A894" w14:textId="77777777" w:rsidTr="003D5C9D">
        <w:trPr>
          <w:trHeight w:val="442"/>
        </w:trPr>
        <w:tc>
          <w:tcPr>
            <w:tcW w:w="1701" w:type="dxa"/>
            <w:vMerge/>
            <w:tcBorders>
              <w:left w:val="single" w:sz="2" w:space="0" w:color="auto"/>
              <w:right w:val="single" w:sz="2" w:space="0" w:color="auto"/>
            </w:tcBorders>
            <w:shd w:val="clear" w:color="auto" w:fill="FFFFFF"/>
            <w:tcMar>
              <w:top w:w="137" w:type="dxa"/>
              <w:left w:w="15" w:type="dxa"/>
              <w:bottom w:w="137" w:type="dxa"/>
              <w:right w:w="15" w:type="dxa"/>
            </w:tcMar>
            <w:vAlign w:val="center"/>
            <w:hideMark/>
          </w:tcPr>
          <w:p w14:paraId="65E594B0" w14:textId="77777777" w:rsidR="002C6508" w:rsidRPr="002C6508" w:rsidRDefault="002C6508" w:rsidP="003D5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4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tcMar>
              <w:top w:w="137" w:type="dxa"/>
              <w:left w:w="15" w:type="dxa"/>
              <w:bottom w:w="137" w:type="dxa"/>
              <w:right w:w="15" w:type="dxa"/>
            </w:tcMar>
            <w:vAlign w:val="center"/>
            <w:hideMark/>
          </w:tcPr>
          <w:p w14:paraId="3386118F" w14:textId="77777777" w:rsidR="002C6508" w:rsidRPr="002C6508" w:rsidRDefault="002C6508" w:rsidP="003D5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C6508">
              <w:rPr>
                <w:rFonts w:ascii="Times New Roman" w:hAnsi="Times New Roman" w:cs="Times New Roman"/>
                <w:sz w:val="28"/>
                <w:szCs w:val="28"/>
              </w:rPr>
              <w:t>Тип отчета</w:t>
            </w:r>
          </w:p>
        </w:tc>
        <w:tc>
          <w:tcPr>
            <w:tcW w:w="0" w:type="auto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tcMar>
              <w:top w:w="137" w:type="dxa"/>
              <w:left w:w="15" w:type="dxa"/>
              <w:bottom w:w="137" w:type="dxa"/>
              <w:right w:w="15" w:type="dxa"/>
            </w:tcMar>
            <w:vAlign w:val="center"/>
            <w:hideMark/>
          </w:tcPr>
          <w:p w14:paraId="395C6AD3" w14:textId="77777777" w:rsidR="002C6508" w:rsidRPr="002C6508" w:rsidRDefault="002C6508" w:rsidP="003D5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 w:rsidRPr="002C6508">
              <w:rPr>
                <w:rFonts w:ascii="Times New Roman" w:hAnsi="Times New Roman" w:cs="Times New Roman"/>
                <w:sz w:val="28"/>
                <w:szCs w:val="28"/>
              </w:rPr>
              <w:t>VARCHAR(</w:t>
            </w:r>
            <w:proofErr w:type="gramEnd"/>
            <w:r w:rsidRPr="002C6508">
              <w:rPr>
                <w:rFonts w:ascii="Times New Roman" w:hAnsi="Times New Roman" w:cs="Times New Roman"/>
                <w:sz w:val="28"/>
                <w:szCs w:val="28"/>
              </w:rPr>
              <w:t>50)</w:t>
            </w:r>
          </w:p>
        </w:tc>
        <w:tc>
          <w:tcPr>
            <w:tcW w:w="0" w:type="auto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tcMar>
              <w:top w:w="137" w:type="dxa"/>
              <w:left w:w="15" w:type="dxa"/>
              <w:bottom w:w="137" w:type="dxa"/>
              <w:right w:w="15" w:type="dxa"/>
            </w:tcMar>
            <w:vAlign w:val="center"/>
            <w:hideMark/>
          </w:tcPr>
          <w:p w14:paraId="297AEC42" w14:textId="77777777" w:rsidR="002C6508" w:rsidRPr="002C6508" w:rsidRDefault="002C6508" w:rsidP="003D5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C6508">
              <w:rPr>
                <w:rFonts w:ascii="Times New Roman" w:hAnsi="Times New Roman" w:cs="Times New Roman"/>
                <w:sz w:val="28"/>
                <w:szCs w:val="28"/>
              </w:rPr>
              <w:t>Тип отчета</w:t>
            </w:r>
          </w:p>
        </w:tc>
        <w:tc>
          <w:tcPr>
            <w:tcW w:w="0" w:type="auto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tcMar>
              <w:top w:w="137" w:type="dxa"/>
              <w:left w:w="15" w:type="dxa"/>
              <w:bottom w:w="137" w:type="dxa"/>
              <w:right w:w="15" w:type="dxa"/>
            </w:tcMar>
            <w:vAlign w:val="center"/>
            <w:hideMark/>
          </w:tcPr>
          <w:p w14:paraId="6BC65E04" w14:textId="77777777" w:rsidR="002C6508" w:rsidRPr="002C6508" w:rsidRDefault="002C6508" w:rsidP="003D5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C6508">
              <w:rPr>
                <w:rFonts w:ascii="Times New Roman" w:hAnsi="Times New Roman" w:cs="Times New Roman"/>
                <w:sz w:val="28"/>
                <w:szCs w:val="28"/>
              </w:rPr>
              <w:t>NOT NULL</w:t>
            </w:r>
          </w:p>
        </w:tc>
      </w:tr>
      <w:tr w:rsidR="002C6508" w:rsidRPr="00CD0FD6" w14:paraId="4144BCE0" w14:textId="77777777" w:rsidTr="003D5C9D">
        <w:trPr>
          <w:trHeight w:val="736"/>
        </w:trPr>
        <w:tc>
          <w:tcPr>
            <w:tcW w:w="1701" w:type="dxa"/>
            <w:vMerge/>
            <w:tcBorders>
              <w:left w:val="single" w:sz="2" w:space="0" w:color="auto"/>
              <w:right w:val="single" w:sz="2" w:space="0" w:color="auto"/>
            </w:tcBorders>
            <w:shd w:val="clear" w:color="auto" w:fill="FFFFFF"/>
            <w:tcMar>
              <w:top w:w="137" w:type="dxa"/>
              <w:left w:w="15" w:type="dxa"/>
              <w:bottom w:w="137" w:type="dxa"/>
              <w:right w:w="15" w:type="dxa"/>
            </w:tcMar>
            <w:vAlign w:val="center"/>
            <w:hideMark/>
          </w:tcPr>
          <w:p w14:paraId="247D099D" w14:textId="77777777" w:rsidR="002C6508" w:rsidRPr="002C6508" w:rsidRDefault="002C6508" w:rsidP="003D5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4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tcMar>
              <w:top w:w="137" w:type="dxa"/>
              <w:left w:w="15" w:type="dxa"/>
              <w:bottom w:w="137" w:type="dxa"/>
              <w:right w:w="15" w:type="dxa"/>
            </w:tcMar>
            <w:vAlign w:val="center"/>
            <w:hideMark/>
          </w:tcPr>
          <w:p w14:paraId="6BE68953" w14:textId="77777777" w:rsidR="002C6508" w:rsidRPr="002C6508" w:rsidRDefault="002C6508" w:rsidP="003D5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C6508">
              <w:rPr>
                <w:rFonts w:ascii="Times New Roman" w:hAnsi="Times New Roman" w:cs="Times New Roman"/>
                <w:sz w:val="28"/>
                <w:szCs w:val="28"/>
              </w:rPr>
              <w:t>Содержание отчета</w:t>
            </w:r>
          </w:p>
        </w:tc>
        <w:tc>
          <w:tcPr>
            <w:tcW w:w="0" w:type="auto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tcMar>
              <w:top w:w="137" w:type="dxa"/>
              <w:left w:w="15" w:type="dxa"/>
              <w:bottom w:w="137" w:type="dxa"/>
              <w:right w:w="15" w:type="dxa"/>
            </w:tcMar>
            <w:vAlign w:val="center"/>
            <w:hideMark/>
          </w:tcPr>
          <w:p w14:paraId="062F2553" w14:textId="77777777" w:rsidR="002C6508" w:rsidRPr="002C6508" w:rsidRDefault="002C6508" w:rsidP="003D5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C6508">
              <w:rPr>
                <w:rFonts w:ascii="Times New Roman" w:hAnsi="Times New Roman" w:cs="Times New Roman"/>
                <w:sz w:val="28"/>
                <w:szCs w:val="28"/>
              </w:rPr>
              <w:t>TEXT</w:t>
            </w:r>
          </w:p>
        </w:tc>
        <w:tc>
          <w:tcPr>
            <w:tcW w:w="0" w:type="auto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tcMar>
              <w:top w:w="137" w:type="dxa"/>
              <w:left w:w="15" w:type="dxa"/>
              <w:bottom w:w="137" w:type="dxa"/>
              <w:right w:w="15" w:type="dxa"/>
            </w:tcMar>
            <w:vAlign w:val="center"/>
            <w:hideMark/>
          </w:tcPr>
          <w:p w14:paraId="59B7917B" w14:textId="77777777" w:rsidR="002C6508" w:rsidRPr="002C6508" w:rsidRDefault="002C6508" w:rsidP="003D5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C6508">
              <w:rPr>
                <w:rFonts w:ascii="Times New Roman" w:hAnsi="Times New Roman" w:cs="Times New Roman"/>
                <w:sz w:val="28"/>
                <w:szCs w:val="28"/>
              </w:rPr>
              <w:t>Содержание отчета</w:t>
            </w:r>
          </w:p>
        </w:tc>
        <w:tc>
          <w:tcPr>
            <w:tcW w:w="0" w:type="auto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tcMar>
              <w:top w:w="137" w:type="dxa"/>
              <w:left w:w="15" w:type="dxa"/>
              <w:bottom w:w="137" w:type="dxa"/>
              <w:right w:w="15" w:type="dxa"/>
            </w:tcMar>
            <w:vAlign w:val="center"/>
            <w:hideMark/>
          </w:tcPr>
          <w:p w14:paraId="7254FB97" w14:textId="77777777" w:rsidR="002C6508" w:rsidRPr="002C6508" w:rsidRDefault="002C6508" w:rsidP="003D5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C6508">
              <w:rPr>
                <w:rFonts w:ascii="Times New Roman" w:hAnsi="Times New Roman" w:cs="Times New Roman"/>
                <w:sz w:val="28"/>
                <w:szCs w:val="28"/>
              </w:rPr>
              <w:t>NOT NULL</w:t>
            </w:r>
          </w:p>
        </w:tc>
      </w:tr>
      <w:tr w:rsidR="002C6508" w:rsidRPr="00CD0FD6" w14:paraId="3408A527" w14:textId="77777777" w:rsidTr="003D5C9D">
        <w:trPr>
          <w:trHeight w:val="751"/>
        </w:trPr>
        <w:tc>
          <w:tcPr>
            <w:tcW w:w="1701" w:type="dxa"/>
            <w:vMerge/>
            <w:tcBorders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tcMar>
              <w:top w:w="137" w:type="dxa"/>
              <w:left w:w="15" w:type="dxa"/>
              <w:bottom w:w="137" w:type="dxa"/>
              <w:right w:w="15" w:type="dxa"/>
            </w:tcMar>
            <w:vAlign w:val="center"/>
            <w:hideMark/>
          </w:tcPr>
          <w:p w14:paraId="050EC24F" w14:textId="77777777" w:rsidR="002C6508" w:rsidRPr="002C6508" w:rsidRDefault="002C6508" w:rsidP="003D5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4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tcMar>
              <w:top w:w="137" w:type="dxa"/>
              <w:left w:w="15" w:type="dxa"/>
              <w:bottom w:w="137" w:type="dxa"/>
              <w:right w:w="15" w:type="dxa"/>
            </w:tcMar>
            <w:vAlign w:val="center"/>
            <w:hideMark/>
          </w:tcPr>
          <w:p w14:paraId="2240F784" w14:textId="77777777" w:rsidR="002C6508" w:rsidRPr="002C6508" w:rsidRDefault="002C6508" w:rsidP="003D5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C6508">
              <w:rPr>
                <w:rFonts w:ascii="Times New Roman" w:hAnsi="Times New Roman" w:cs="Times New Roman"/>
                <w:sz w:val="28"/>
                <w:szCs w:val="28"/>
              </w:rPr>
              <w:t>Номер пользователя</w:t>
            </w:r>
          </w:p>
        </w:tc>
        <w:tc>
          <w:tcPr>
            <w:tcW w:w="0" w:type="auto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tcMar>
              <w:top w:w="137" w:type="dxa"/>
              <w:left w:w="15" w:type="dxa"/>
              <w:bottom w:w="137" w:type="dxa"/>
              <w:right w:w="15" w:type="dxa"/>
            </w:tcMar>
            <w:vAlign w:val="center"/>
            <w:hideMark/>
          </w:tcPr>
          <w:p w14:paraId="316439E0" w14:textId="77777777" w:rsidR="002C6508" w:rsidRPr="002C6508" w:rsidRDefault="002C6508" w:rsidP="003D5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C6508">
              <w:rPr>
                <w:rFonts w:ascii="Times New Roman" w:hAnsi="Times New Roman" w:cs="Times New Roman"/>
                <w:sz w:val="28"/>
                <w:szCs w:val="28"/>
              </w:rPr>
              <w:t>INT</w:t>
            </w:r>
          </w:p>
        </w:tc>
        <w:tc>
          <w:tcPr>
            <w:tcW w:w="0" w:type="auto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tcMar>
              <w:top w:w="137" w:type="dxa"/>
              <w:left w:w="15" w:type="dxa"/>
              <w:bottom w:w="137" w:type="dxa"/>
              <w:right w:w="15" w:type="dxa"/>
            </w:tcMar>
            <w:vAlign w:val="center"/>
            <w:hideMark/>
          </w:tcPr>
          <w:p w14:paraId="6D0D25AE" w14:textId="77777777" w:rsidR="002C6508" w:rsidRPr="002C6508" w:rsidRDefault="002C6508" w:rsidP="003D5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C6508">
              <w:rPr>
                <w:rFonts w:ascii="Times New Roman" w:hAnsi="Times New Roman" w:cs="Times New Roman"/>
                <w:sz w:val="28"/>
                <w:szCs w:val="28"/>
              </w:rPr>
              <w:t>Идентификатор пользователя, создавшего отчет</w:t>
            </w:r>
          </w:p>
        </w:tc>
        <w:tc>
          <w:tcPr>
            <w:tcW w:w="0" w:type="auto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FFFFFF"/>
            <w:tcMar>
              <w:top w:w="137" w:type="dxa"/>
              <w:left w:w="15" w:type="dxa"/>
              <w:bottom w:w="137" w:type="dxa"/>
              <w:right w:w="15" w:type="dxa"/>
            </w:tcMar>
            <w:vAlign w:val="center"/>
            <w:hideMark/>
          </w:tcPr>
          <w:p w14:paraId="2C6B8637" w14:textId="77777777" w:rsidR="002C6508" w:rsidRPr="002C6508" w:rsidRDefault="002C6508" w:rsidP="003D5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C6508">
              <w:rPr>
                <w:rFonts w:ascii="Times New Roman" w:hAnsi="Times New Roman" w:cs="Times New Roman"/>
                <w:sz w:val="28"/>
                <w:szCs w:val="28"/>
              </w:rPr>
              <w:t>Foreign Key (Пользователи)</w:t>
            </w:r>
          </w:p>
        </w:tc>
      </w:tr>
    </w:tbl>
    <w:p w14:paraId="7F7A8595" w14:textId="77777777" w:rsidR="0071252A" w:rsidRPr="00640286" w:rsidRDefault="0071252A" w:rsidP="00767874">
      <w:pPr>
        <w:spacing w:after="120" w:line="240" w:lineRule="auto"/>
        <w:rPr>
          <w:rFonts w:ascii="Times New Roman" w:hAnsi="Times New Roman" w:cs="Times New Roman"/>
          <w:sz w:val="28"/>
          <w:szCs w:val="28"/>
        </w:rPr>
      </w:pPr>
    </w:p>
    <w:p w14:paraId="4AE8E55C" w14:textId="4CB72F3F" w:rsidR="00283233" w:rsidRDefault="00362643" w:rsidP="00724F8B">
      <w:pPr>
        <w:spacing w:after="12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C2738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2A9C5B7B" wp14:editId="4B6E3E1F">
            <wp:extent cx="2810267" cy="1181265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810267" cy="1181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52CA93" w14:textId="5E1065A2" w:rsidR="00724F8B" w:rsidRDefault="00724F8B" w:rsidP="00724F8B">
      <w:pPr>
        <w:spacing w:after="12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="00CD10A2">
        <w:rPr>
          <w:rFonts w:ascii="Times New Roman" w:hAnsi="Times New Roman" w:cs="Times New Roman"/>
          <w:sz w:val="28"/>
          <w:szCs w:val="28"/>
        </w:rPr>
        <w:t>унок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BC5E91">
        <w:rPr>
          <w:rFonts w:ascii="Times New Roman" w:hAnsi="Times New Roman" w:cs="Times New Roman"/>
          <w:sz w:val="28"/>
          <w:szCs w:val="28"/>
        </w:rPr>
        <w:t>5</w:t>
      </w:r>
      <w:r>
        <w:rPr>
          <w:rFonts w:ascii="Times New Roman" w:hAnsi="Times New Roman" w:cs="Times New Roman"/>
          <w:sz w:val="28"/>
          <w:szCs w:val="28"/>
        </w:rPr>
        <w:t xml:space="preserve"> – Таблица </w:t>
      </w:r>
      <w:r w:rsidR="00362643">
        <w:rPr>
          <w:rFonts w:ascii="Times New Roman" w:hAnsi="Times New Roman" w:cs="Times New Roman"/>
          <w:sz w:val="28"/>
          <w:szCs w:val="28"/>
        </w:rPr>
        <w:t>Аэропорты</w:t>
      </w:r>
    </w:p>
    <w:p w14:paraId="1DCC2ADA" w14:textId="1D7B6460" w:rsidR="001B3587" w:rsidRDefault="00362643" w:rsidP="00724F8B">
      <w:pPr>
        <w:spacing w:after="12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C2738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21C68781" wp14:editId="58491510">
            <wp:extent cx="3515216" cy="1257475"/>
            <wp:effectExtent l="0" t="0" r="952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515216" cy="1257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9DC0B8" w14:textId="78CD9958" w:rsidR="00724F8B" w:rsidRDefault="00724F8B" w:rsidP="00724F8B">
      <w:pPr>
        <w:spacing w:after="12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</w:t>
      </w:r>
      <w:r w:rsidR="00CD10A2">
        <w:rPr>
          <w:rFonts w:ascii="Times New Roman" w:hAnsi="Times New Roman" w:cs="Times New Roman"/>
          <w:sz w:val="28"/>
          <w:szCs w:val="28"/>
        </w:rPr>
        <w:t>сунок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BC5E91">
        <w:rPr>
          <w:rFonts w:ascii="Times New Roman" w:hAnsi="Times New Roman" w:cs="Times New Roman"/>
          <w:sz w:val="28"/>
          <w:szCs w:val="28"/>
        </w:rPr>
        <w:t>6</w:t>
      </w:r>
      <w:r>
        <w:rPr>
          <w:rFonts w:ascii="Times New Roman" w:hAnsi="Times New Roman" w:cs="Times New Roman"/>
          <w:sz w:val="28"/>
          <w:szCs w:val="28"/>
        </w:rPr>
        <w:t xml:space="preserve"> – Таблица </w:t>
      </w:r>
      <w:r w:rsidR="00362643">
        <w:rPr>
          <w:rFonts w:ascii="Times New Roman" w:hAnsi="Times New Roman" w:cs="Times New Roman"/>
          <w:sz w:val="28"/>
          <w:szCs w:val="28"/>
        </w:rPr>
        <w:t>Бронирования</w:t>
      </w:r>
    </w:p>
    <w:p w14:paraId="47D3DA34" w14:textId="7340FD4D" w:rsidR="001B3587" w:rsidRDefault="008819C2" w:rsidP="00724F8B">
      <w:pPr>
        <w:spacing w:after="12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C2738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1F42707B" wp14:editId="62C114FC">
            <wp:extent cx="5940425" cy="953770"/>
            <wp:effectExtent l="0" t="0" r="3175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953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76E97E" w14:textId="23594DF4" w:rsidR="00724F8B" w:rsidRDefault="00724F8B" w:rsidP="00724F8B">
      <w:pPr>
        <w:spacing w:after="12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="00CD10A2">
        <w:rPr>
          <w:rFonts w:ascii="Times New Roman" w:hAnsi="Times New Roman" w:cs="Times New Roman"/>
          <w:sz w:val="28"/>
          <w:szCs w:val="28"/>
        </w:rPr>
        <w:t>унок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BC5E91">
        <w:rPr>
          <w:rFonts w:ascii="Times New Roman" w:hAnsi="Times New Roman" w:cs="Times New Roman"/>
          <w:sz w:val="28"/>
          <w:szCs w:val="28"/>
        </w:rPr>
        <w:t>7</w:t>
      </w:r>
      <w:r>
        <w:rPr>
          <w:rFonts w:ascii="Times New Roman" w:hAnsi="Times New Roman" w:cs="Times New Roman"/>
          <w:sz w:val="28"/>
          <w:szCs w:val="28"/>
        </w:rPr>
        <w:t xml:space="preserve"> – Таблица </w:t>
      </w:r>
      <w:r w:rsidR="008819C2">
        <w:rPr>
          <w:rFonts w:ascii="Times New Roman" w:hAnsi="Times New Roman" w:cs="Times New Roman"/>
          <w:sz w:val="28"/>
          <w:szCs w:val="28"/>
        </w:rPr>
        <w:t>Отчеты</w:t>
      </w:r>
    </w:p>
    <w:p w14:paraId="1E2F33AB" w14:textId="0495222D" w:rsidR="001B3587" w:rsidRDefault="00157092" w:rsidP="00724F8B">
      <w:pPr>
        <w:spacing w:after="12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C2738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684CD75C" wp14:editId="66EEDB68">
            <wp:extent cx="3639058" cy="1162212"/>
            <wp:effectExtent l="0" t="0" r="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639058" cy="11622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92DBD9" w14:textId="508A60A3" w:rsidR="00724F8B" w:rsidRDefault="00724F8B" w:rsidP="00724F8B">
      <w:pPr>
        <w:spacing w:after="12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="00CD10A2">
        <w:rPr>
          <w:rFonts w:ascii="Times New Roman" w:hAnsi="Times New Roman" w:cs="Times New Roman"/>
          <w:sz w:val="28"/>
          <w:szCs w:val="28"/>
        </w:rPr>
        <w:t>унок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BC5E91">
        <w:rPr>
          <w:rFonts w:ascii="Times New Roman" w:hAnsi="Times New Roman" w:cs="Times New Roman"/>
          <w:sz w:val="28"/>
          <w:szCs w:val="28"/>
        </w:rPr>
        <w:t xml:space="preserve">8 </w:t>
      </w:r>
      <w:r>
        <w:rPr>
          <w:rFonts w:ascii="Times New Roman" w:hAnsi="Times New Roman" w:cs="Times New Roman"/>
          <w:sz w:val="28"/>
          <w:szCs w:val="28"/>
        </w:rPr>
        <w:t xml:space="preserve">– Таблица </w:t>
      </w:r>
      <w:r w:rsidR="00157092">
        <w:rPr>
          <w:rFonts w:ascii="Times New Roman" w:hAnsi="Times New Roman" w:cs="Times New Roman"/>
          <w:sz w:val="28"/>
          <w:szCs w:val="28"/>
        </w:rPr>
        <w:t>Пассажиры</w:t>
      </w:r>
    </w:p>
    <w:p w14:paraId="1126137D" w14:textId="5DEC52B7" w:rsidR="001B3587" w:rsidRDefault="00957DA8" w:rsidP="00724F8B">
      <w:pPr>
        <w:spacing w:after="12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C2738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4E2E2CA4" wp14:editId="5C737A93">
            <wp:extent cx="3648584" cy="1105054"/>
            <wp:effectExtent l="0" t="0" r="9525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648584" cy="11050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24FEB2" w14:textId="024FE6C4" w:rsidR="00724F8B" w:rsidRDefault="00724F8B" w:rsidP="00724F8B">
      <w:pPr>
        <w:spacing w:after="12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="00CD10A2">
        <w:rPr>
          <w:rFonts w:ascii="Times New Roman" w:hAnsi="Times New Roman" w:cs="Times New Roman"/>
          <w:sz w:val="28"/>
          <w:szCs w:val="28"/>
        </w:rPr>
        <w:t>унок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BC5E91">
        <w:rPr>
          <w:rFonts w:ascii="Times New Roman" w:hAnsi="Times New Roman" w:cs="Times New Roman"/>
          <w:sz w:val="28"/>
          <w:szCs w:val="28"/>
        </w:rPr>
        <w:t>9</w:t>
      </w:r>
      <w:r>
        <w:rPr>
          <w:rFonts w:ascii="Times New Roman" w:hAnsi="Times New Roman" w:cs="Times New Roman"/>
          <w:sz w:val="28"/>
          <w:szCs w:val="28"/>
        </w:rPr>
        <w:t xml:space="preserve"> – Таблица Пользователи</w:t>
      </w:r>
    </w:p>
    <w:p w14:paraId="25166734" w14:textId="15FB0F1C" w:rsidR="007828E5" w:rsidRDefault="00D21AE5" w:rsidP="00724F8B">
      <w:pPr>
        <w:spacing w:after="12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C2738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5B7F6C0D" wp14:editId="4261287B">
            <wp:extent cx="5087060" cy="1095528"/>
            <wp:effectExtent l="0" t="0" r="0" b="952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087060" cy="10955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58DC50" w14:textId="746B2759" w:rsidR="00724F8B" w:rsidRDefault="00724F8B" w:rsidP="00724F8B">
      <w:pPr>
        <w:spacing w:after="12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="00CD10A2">
        <w:rPr>
          <w:rFonts w:ascii="Times New Roman" w:hAnsi="Times New Roman" w:cs="Times New Roman"/>
          <w:sz w:val="28"/>
          <w:szCs w:val="28"/>
        </w:rPr>
        <w:t>унок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BC5E91">
        <w:rPr>
          <w:rFonts w:ascii="Times New Roman" w:hAnsi="Times New Roman" w:cs="Times New Roman"/>
          <w:sz w:val="28"/>
          <w:szCs w:val="28"/>
        </w:rPr>
        <w:t>10</w:t>
      </w:r>
      <w:r>
        <w:rPr>
          <w:rFonts w:ascii="Times New Roman" w:hAnsi="Times New Roman" w:cs="Times New Roman"/>
          <w:sz w:val="28"/>
          <w:szCs w:val="28"/>
        </w:rPr>
        <w:t xml:space="preserve"> – Таблица </w:t>
      </w:r>
      <w:r w:rsidR="00D21AE5">
        <w:rPr>
          <w:rFonts w:ascii="Times New Roman" w:hAnsi="Times New Roman" w:cs="Times New Roman"/>
          <w:sz w:val="28"/>
          <w:szCs w:val="28"/>
        </w:rPr>
        <w:t>рейсы</w:t>
      </w:r>
    </w:p>
    <w:p w14:paraId="4DD18714" w14:textId="7691FDF4" w:rsidR="00850199" w:rsidRDefault="00850199" w:rsidP="00724F8B">
      <w:pPr>
        <w:spacing w:after="12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C2738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2EE7C00E" wp14:editId="0BBFAB49">
            <wp:extent cx="4925112" cy="1190791"/>
            <wp:effectExtent l="0" t="0" r="8890" b="952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925112" cy="11907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C881A2" w14:textId="00EDA315" w:rsidR="00850199" w:rsidRDefault="00850199" w:rsidP="00850199">
      <w:pPr>
        <w:spacing w:after="12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</w:t>
      </w:r>
      <w:r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 xml:space="preserve"> – Таблица </w:t>
      </w:r>
      <w:r>
        <w:rPr>
          <w:rFonts w:ascii="Times New Roman" w:hAnsi="Times New Roman" w:cs="Times New Roman"/>
          <w:sz w:val="28"/>
          <w:szCs w:val="28"/>
        </w:rPr>
        <w:t>Сотрудники</w:t>
      </w:r>
    </w:p>
    <w:p w14:paraId="7E047A7F" w14:textId="77278C30" w:rsidR="001B3587" w:rsidRDefault="007828E5" w:rsidP="007828E5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55599B6D" w14:textId="69AC7CF0" w:rsidR="00520E9C" w:rsidRPr="00520E9C" w:rsidRDefault="00520E9C" w:rsidP="00520E9C">
      <w:pPr>
        <w:pStyle w:val="11"/>
        <w:outlineLvl w:val="0"/>
      </w:pPr>
      <w:bookmarkStart w:id="15" w:name="_Toc178927547"/>
      <w:r>
        <w:lastRenderedPageBreak/>
        <w:t>Задание № 3 «Разработка макетов программы»</w:t>
      </w:r>
      <w:bookmarkEnd w:id="15"/>
    </w:p>
    <w:p w14:paraId="5D5B6219" w14:textId="486668D2" w:rsidR="00881794" w:rsidRPr="004C5162" w:rsidRDefault="00CD10A2" w:rsidP="0027625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этом задании я сделал карту навигации будущей программы (Рисунок 1</w:t>
      </w:r>
      <w:r w:rsidR="002015D3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>), а также макеты пользовательского интерфейса (Рисунок 1</w:t>
      </w:r>
      <w:r w:rsidR="00EA4A03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 xml:space="preserve"> – 1</w:t>
      </w:r>
      <w:r w:rsidR="00FF6C8B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>).</w:t>
      </w:r>
    </w:p>
    <w:p w14:paraId="39CE6C28" w14:textId="7A474A63" w:rsidR="00881794" w:rsidRDefault="00964792" w:rsidP="00724F8B">
      <w:pPr>
        <w:spacing w:after="120" w:line="240" w:lineRule="auto"/>
        <w:jc w:val="center"/>
      </w:pPr>
      <w:r>
        <w:object w:dxaOrig="27526" w:dyaOrig="8131" w14:anchorId="556A9D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5" type="#_x0000_t75" style="width:428pt;height:173pt" o:ole="">
            <v:imagedata r:id="rId21" o:title=""/>
          </v:shape>
          <o:OLEObject Type="Embed" ProgID="Visio.Drawing.15" ShapeID="_x0000_i1045" DrawAspect="Content" ObjectID="_1789566718" r:id="rId22"/>
        </w:object>
      </w:r>
    </w:p>
    <w:p w14:paraId="45D0936E" w14:textId="5CC6DF94" w:rsidR="004C5162" w:rsidRDefault="00BC5E91" w:rsidP="0096479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="00CD10A2">
        <w:rPr>
          <w:rFonts w:ascii="Times New Roman" w:hAnsi="Times New Roman" w:cs="Times New Roman"/>
          <w:sz w:val="28"/>
          <w:szCs w:val="28"/>
        </w:rPr>
        <w:t>унок</w:t>
      </w:r>
      <w:r>
        <w:rPr>
          <w:rFonts w:ascii="Times New Roman" w:hAnsi="Times New Roman" w:cs="Times New Roman"/>
          <w:sz w:val="28"/>
          <w:szCs w:val="28"/>
        </w:rPr>
        <w:t xml:space="preserve"> 1</w:t>
      </w:r>
      <w:r w:rsidR="00964792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 – Карта навигации</w:t>
      </w:r>
    </w:p>
    <w:p w14:paraId="79617C14" w14:textId="4AA58CBD" w:rsidR="00881794" w:rsidRPr="004C5162" w:rsidRDefault="00E73FD7" w:rsidP="00FF6C8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73FD7">
        <w:rPr>
          <w:rFonts w:ascii="Times New Roman" w:hAnsi="Times New Roman" w:cs="Times New Roman"/>
          <w:sz w:val="28"/>
          <w:szCs w:val="28"/>
        </w:rPr>
        <w:drawing>
          <wp:inline distT="0" distB="0" distL="0" distR="0" wp14:anchorId="4C151516" wp14:editId="5D791530">
            <wp:extent cx="5940425" cy="1823720"/>
            <wp:effectExtent l="0" t="0" r="3175" b="508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823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F000CB" w14:textId="1AF4453D" w:rsidR="004C5162" w:rsidRPr="004C5162" w:rsidRDefault="00BC5E91" w:rsidP="004C516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="00CD10A2">
        <w:rPr>
          <w:rFonts w:ascii="Times New Roman" w:hAnsi="Times New Roman" w:cs="Times New Roman"/>
          <w:sz w:val="28"/>
          <w:szCs w:val="28"/>
        </w:rPr>
        <w:t>унок</w:t>
      </w:r>
      <w:r>
        <w:rPr>
          <w:rFonts w:ascii="Times New Roman" w:hAnsi="Times New Roman" w:cs="Times New Roman"/>
          <w:sz w:val="28"/>
          <w:szCs w:val="28"/>
        </w:rPr>
        <w:t xml:space="preserve"> 1</w:t>
      </w:r>
      <w:r w:rsidR="00FF6C8B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 xml:space="preserve"> – Форма авторизации</w:t>
      </w:r>
    </w:p>
    <w:p w14:paraId="4CADE283" w14:textId="6BCFC2CE" w:rsidR="004C5162" w:rsidRDefault="00D97B33" w:rsidP="004C516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97B33">
        <w:rPr>
          <w:rFonts w:ascii="Times New Roman" w:hAnsi="Times New Roman" w:cs="Times New Roman"/>
          <w:sz w:val="28"/>
          <w:szCs w:val="28"/>
        </w:rPr>
        <w:drawing>
          <wp:inline distT="0" distB="0" distL="0" distR="0" wp14:anchorId="1C71500D" wp14:editId="71D861C8">
            <wp:extent cx="5940425" cy="1991995"/>
            <wp:effectExtent l="0" t="0" r="3175" b="8255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991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E8690E" w14:textId="204697EC" w:rsidR="004C5162" w:rsidRPr="004C5162" w:rsidRDefault="00BC5E91" w:rsidP="006F5CD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="00CD10A2">
        <w:rPr>
          <w:rFonts w:ascii="Times New Roman" w:hAnsi="Times New Roman" w:cs="Times New Roman"/>
          <w:sz w:val="28"/>
          <w:szCs w:val="28"/>
        </w:rPr>
        <w:t>унок</w:t>
      </w:r>
      <w:r>
        <w:rPr>
          <w:rFonts w:ascii="Times New Roman" w:hAnsi="Times New Roman" w:cs="Times New Roman"/>
          <w:sz w:val="28"/>
          <w:szCs w:val="28"/>
        </w:rPr>
        <w:t xml:space="preserve"> 1</w:t>
      </w:r>
      <w:r w:rsidR="004D24B2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 xml:space="preserve"> – Главная форма</w:t>
      </w:r>
    </w:p>
    <w:p w14:paraId="43CEE785" w14:textId="037B2932" w:rsidR="00881794" w:rsidRPr="004C5162" w:rsidRDefault="004C5162" w:rsidP="004C5162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4C5162">
        <w:rPr>
          <w:rFonts w:ascii="Times New Roman" w:hAnsi="Times New Roman" w:cs="Times New Roman"/>
          <w:sz w:val="28"/>
          <w:szCs w:val="28"/>
        </w:rPr>
        <w:br w:type="page"/>
      </w:r>
    </w:p>
    <w:p w14:paraId="00641E8A" w14:textId="1BF44A89" w:rsidR="00520E9C" w:rsidRDefault="00520E9C" w:rsidP="00520E9C">
      <w:pPr>
        <w:pStyle w:val="11"/>
        <w:outlineLvl w:val="0"/>
      </w:pPr>
      <w:bookmarkStart w:id="16" w:name="_Toc178927548"/>
      <w:r>
        <w:lastRenderedPageBreak/>
        <w:t>Задание № 4 «Разработка программы»</w:t>
      </w:r>
      <w:bookmarkEnd w:id="16"/>
    </w:p>
    <w:p w14:paraId="444056C5" w14:textId="73676372" w:rsidR="005032A2" w:rsidRPr="005032A2" w:rsidRDefault="005032A2" w:rsidP="00416C5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032A2">
        <w:rPr>
          <w:rFonts w:ascii="Times New Roman" w:hAnsi="Times New Roman" w:cs="Times New Roman"/>
          <w:sz w:val="28"/>
          <w:szCs w:val="28"/>
        </w:rPr>
        <w:t>При входе в программу появляется окно авторизации. Для дальнейшего перехода в главное меню программы необходимо ввести логин и пароль</w:t>
      </w:r>
      <w:r w:rsidR="00B707C9">
        <w:rPr>
          <w:rFonts w:ascii="Times New Roman" w:hAnsi="Times New Roman" w:cs="Times New Roman"/>
          <w:sz w:val="28"/>
          <w:szCs w:val="28"/>
        </w:rPr>
        <w:t xml:space="preserve"> </w:t>
      </w:r>
      <w:r w:rsidRPr="005032A2">
        <w:rPr>
          <w:rFonts w:ascii="Times New Roman" w:hAnsi="Times New Roman" w:cs="Times New Roman"/>
          <w:sz w:val="28"/>
          <w:szCs w:val="28"/>
        </w:rPr>
        <w:t>(Рисунок 1</w:t>
      </w:r>
      <w:r w:rsidR="00165552">
        <w:rPr>
          <w:rFonts w:ascii="Times New Roman" w:hAnsi="Times New Roman" w:cs="Times New Roman"/>
          <w:sz w:val="28"/>
          <w:szCs w:val="28"/>
        </w:rPr>
        <w:t>5</w:t>
      </w:r>
      <w:r w:rsidRPr="005032A2">
        <w:rPr>
          <w:rFonts w:ascii="Times New Roman" w:hAnsi="Times New Roman" w:cs="Times New Roman"/>
          <w:sz w:val="28"/>
          <w:szCs w:val="28"/>
        </w:rPr>
        <w:t>).</w:t>
      </w:r>
    </w:p>
    <w:p w14:paraId="734DA798" w14:textId="5BEC1C14" w:rsidR="005032A2" w:rsidRPr="005032A2" w:rsidRDefault="005032A2" w:rsidP="005032A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032A2">
        <w:rPr>
          <w:rFonts w:ascii="Times New Roman" w:hAnsi="Times New Roman" w:cs="Times New Roman"/>
          <w:sz w:val="28"/>
          <w:szCs w:val="28"/>
        </w:rPr>
        <w:t xml:space="preserve">  </w:t>
      </w:r>
      <w:r w:rsidR="007D1CFD" w:rsidRPr="00414027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0BFE0329" wp14:editId="2ACBF1D8">
            <wp:extent cx="5125165" cy="2896004"/>
            <wp:effectExtent l="0" t="0" r="0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125165" cy="28960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528629" w14:textId="39F11D27" w:rsidR="007828E5" w:rsidRDefault="007828E5" w:rsidP="005032A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="00CD10A2">
        <w:rPr>
          <w:rFonts w:ascii="Times New Roman" w:hAnsi="Times New Roman" w:cs="Times New Roman"/>
          <w:sz w:val="28"/>
          <w:szCs w:val="28"/>
        </w:rPr>
        <w:t>унок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BC5E91">
        <w:rPr>
          <w:rFonts w:ascii="Times New Roman" w:hAnsi="Times New Roman" w:cs="Times New Roman"/>
          <w:sz w:val="28"/>
          <w:szCs w:val="28"/>
        </w:rPr>
        <w:t>1</w:t>
      </w:r>
      <w:r w:rsidR="006D047F">
        <w:rPr>
          <w:rFonts w:ascii="Times New Roman" w:hAnsi="Times New Roman" w:cs="Times New Roman"/>
          <w:sz w:val="28"/>
          <w:szCs w:val="28"/>
        </w:rPr>
        <w:t>5</w:t>
      </w:r>
      <w:r>
        <w:rPr>
          <w:rFonts w:ascii="Times New Roman" w:hAnsi="Times New Roman" w:cs="Times New Roman"/>
          <w:sz w:val="28"/>
          <w:szCs w:val="28"/>
        </w:rPr>
        <w:t xml:space="preserve"> – </w:t>
      </w:r>
      <w:r w:rsidR="00EB1955">
        <w:rPr>
          <w:rFonts w:ascii="Times New Roman" w:hAnsi="Times New Roman" w:cs="Times New Roman"/>
          <w:sz w:val="28"/>
          <w:szCs w:val="28"/>
        </w:rPr>
        <w:t>Окно</w:t>
      </w:r>
      <w:r>
        <w:rPr>
          <w:rFonts w:ascii="Times New Roman" w:hAnsi="Times New Roman" w:cs="Times New Roman"/>
          <w:sz w:val="28"/>
          <w:szCs w:val="28"/>
        </w:rPr>
        <w:t xml:space="preserve"> авторизации</w:t>
      </w:r>
    </w:p>
    <w:p w14:paraId="02DFE953" w14:textId="68500F2A" w:rsidR="007828E5" w:rsidRDefault="003F00DA" w:rsidP="007F4FA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F00DA">
        <w:rPr>
          <w:rFonts w:ascii="Times New Roman" w:hAnsi="Times New Roman" w:cs="Times New Roman"/>
          <w:sz w:val="28"/>
          <w:szCs w:val="28"/>
        </w:rPr>
        <w:t>После успешной авторизации пользователь попадает в главное меню</w:t>
      </w:r>
      <w:r w:rsidR="00980001">
        <w:rPr>
          <w:rFonts w:ascii="Times New Roman" w:hAnsi="Times New Roman" w:cs="Times New Roman"/>
          <w:sz w:val="28"/>
          <w:szCs w:val="28"/>
        </w:rPr>
        <w:t xml:space="preserve"> </w:t>
      </w:r>
      <w:r w:rsidRPr="003F00DA">
        <w:rPr>
          <w:rFonts w:ascii="Times New Roman" w:hAnsi="Times New Roman" w:cs="Times New Roman"/>
          <w:sz w:val="28"/>
          <w:szCs w:val="28"/>
          <w:lang w:val="en-US"/>
        </w:rPr>
        <w:t>(Рисунок</w:t>
      </w:r>
      <w:r>
        <w:rPr>
          <w:rFonts w:ascii="Times New Roman" w:hAnsi="Times New Roman" w:cs="Times New Roman"/>
          <w:sz w:val="28"/>
          <w:szCs w:val="28"/>
        </w:rPr>
        <w:t xml:space="preserve"> 16</w:t>
      </w:r>
      <w:r w:rsidRPr="003F00DA">
        <w:rPr>
          <w:rFonts w:ascii="Times New Roman" w:hAnsi="Times New Roman" w:cs="Times New Roman"/>
          <w:sz w:val="28"/>
          <w:szCs w:val="28"/>
          <w:lang w:val="en-US"/>
        </w:rPr>
        <w:t>).</w:t>
      </w:r>
    </w:p>
    <w:p w14:paraId="6262BAC9" w14:textId="3FB058EE" w:rsidR="00FF4F03" w:rsidRDefault="008D028A" w:rsidP="007F7271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414027">
        <w:rPr>
          <w:rFonts w:ascii="Times New Roman" w:hAnsi="Times New Roman" w:cs="Times New Roman"/>
          <w:noProof/>
          <w:color w:val="000000" w:themeColor="text1"/>
          <w:sz w:val="24"/>
          <w:szCs w:val="24"/>
          <w:lang w:val="en-US"/>
        </w:rPr>
        <w:drawing>
          <wp:inline distT="0" distB="0" distL="0" distR="0" wp14:anchorId="6B507627" wp14:editId="505DFBF5">
            <wp:extent cx="5048556" cy="3032911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066317" cy="30435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DDDF8F" w14:textId="40840DAD" w:rsidR="007828E5" w:rsidRDefault="007828E5" w:rsidP="007F727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="00CD10A2">
        <w:rPr>
          <w:rFonts w:ascii="Times New Roman" w:hAnsi="Times New Roman" w:cs="Times New Roman"/>
          <w:sz w:val="28"/>
          <w:szCs w:val="28"/>
        </w:rPr>
        <w:t>унок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BC5E91">
        <w:rPr>
          <w:rFonts w:ascii="Times New Roman" w:hAnsi="Times New Roman" w:cs="Times New Roman"/>
          <w:sz w:val="28"/>
          <w:szCs w:val="28"/>
        </w:rPr>
        <w:t>1</w:t>
      </w:r>
      <w:r w:rsidR="006D047F">
        <w:rPr>
          <w:rFonts w:ascii="Times New Roman" w:hAnsi="Times New Roman" w:cs="Times New Roman"/>
          <w:sz w:val="28"/>
          <w:szCs w:val="28"/>
        </w:rPr>
        <w:t>6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724F8B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272F19">
        <w:rPr>
          <w:rFonts w:ascii="Times New Roman" w:hAnsi="Times New Roman" w:cs="Times New Roman"/>
          <w:sz w:val="28"/>
          <w:szCs w:val="28"/>
        </w:rPr>
        <w:t>Главное окно</w:t>
      </w:r>
    </w:p>
    <w:p w14:paraId="47FF6189" w14:textId="77777777" w:rsidR="00E75180" w:rsidRDefault="00E75180" w:rsidP="00E75180">
      <w:pPr>
        <w:spacing w:after="120" w:line="360" w:lineRule="auto"/>
        <w:rPr>
          <w:rFonts w:ascii="Times New Roman" w:hAnsi="Times New Roman" w:cs="Times New Roman"/>
          <w:noProof/>
          <w:color w:val="000000" w:themeColor="text1"/>
          <w:sz w:val="24"/>
          <w:szCs w:val="24"/>
        </w:rPr>
      </w:pPr>
    </w:p>
    <w:p w14:paraId="688D91DA" w14:textId="2EDD4CD9" w:rsidR="00E75180" w:rsidRPr="00E75180" w:rsidRDefault="00E75180" w:rsidP="00E0412A">
      <w:pPr>
        <w:spacing w:after="120" w:line="360" w:lineRule="auto"/>
        <w:ind w:firstLine="709"/>
        <w:jc w:val="both"/>
        <w:rPr>
          <w:rFonts w:ascii="Times New Roman" w:hAnsi="Times New Roman" w:cs="Times New Roman"/>
          <w:noProof/>
          <w:color w:val="000000" w:themeColor="text1"/>
          <w:sz w:val="28"/>
          <w:szCs w:val="28"/>
        </w:rPr>
      </w:pPr>
      <w:r w:rsidRPr="00E75180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lastRenderedPageBreak/>
        <w:t>Для открытия любой таблицы и вывода её на экран необходимо в обла</w:t>
      </w:r>
      <w:r w:rsidRPr="00E75180">
        <w:rPr>
          <w:rFonts w:ascii="Times New Roman" w:hAnsi="Times New Roman" w:cs="Times New Roman"/>
          <w:noProof/>
          <w:color w:val="000000" w:themeColor="text1"/>
          <w:sz w:val="28"/>
          <w:szCs w:val="28"/>
          <w:lang w:val="en-US"/>
        </w:rPr>
        <w:t>c</w:t>
      </w:r>
      <w:r w:rsidRPr="00E75180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ти меню нажать на кнопки </w:t>
      </w:r>
      <w:r w:rsidR="004E0F95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соответвующие</w:t>
      </w:r>
      <w:r w:rsidR="009A4546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 названиям</w:t>
      </w:r>
      <w:r w:rsidR="004E0F95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 таблицам</w:t>
      </w:r>
      <w:r w:rsidRPr="00E75180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. Например откроем таблицу «Билеты» (Рисунок </w:t>
      </w:r>
      <w:r w:rsidR="00490F61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1</w:t>
      </w:r>
      <w:r w:rsidR="005B018B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7</w:t>
      </w:r>
      <w:r w:rsidRPr="00E75180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).</w:t>
      </w:r>
    </w:p>
    <w:p w14:paraId="0A5C7E91" w14:textId="4AA3A248" w:rsidR="00724F8B" w:rsidRDefault="000058CF" w:rsidP="004C516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A6886"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drawing>
          <wp:inline distT="0" distB="0" distL="0" distR="0" wp14:anchorId="029587BD" wp14:editId="2B00D776">
            <wp:extent cx="5451489" cy="3318095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456770" cy="33213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FFD05D" w14:textId="4C5FCADB" w:rsidR="00724F8B" w:rsidRDefault="00724F8B" w:rsidP="004C516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="00CD10A2">
        <w:rPr>
          <w:rFonts w:ascii="Times New Roman" w:hAnsi="Times New Roman" w:cs="Times New Roman"/>
          <w:sz w:val="28"/>
          <w:szCs w:val="28"/>
        </w:rPr>
        <w:t>унок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BC5E91">
        <w:rPr>
          <w:rFonts w:ascii="Times New Roman" w:hAnsi="Times New Roman" w:cs="Times New Roman"/>
          <w:sz w:val="28"/>
          <w:szCs w:val="28"/>
        </w:rPr>
        <w:t>1</w:t>
      </w:r>
      <w:r w:rsidR="006D047F">
        <w:rPr>
          <w:rFonts w:ascii="Times New Roman" w:hAnsi="Times New Roman" w:cs="Times New Roman"/>
          <w:sz w:val="28"/>
          <w:szCs w:val="28"/>
        </w:rPr>
        <w:t>7</w:t>
      </w:r>
      <w:r>
        <w:rPr>
          <w:rFonts w:ascii="Times New Roman" w:hAnsi="Times New Roman" w:cs="Times New Roman"/>
          <w:sz w:val="28"/>
          <w:szCs w:val="28"/>
        </w:rPr>
        <w:t xml:space="preserve"> – </w:t>
      </w:r>
      <w:r w:rsidR="00522A7D">
        <w:rPr>
          <w:rFonts w:ascii="Times New Roman" w:hAnsi="Times New Roman" w:cs="Times New Roman"/>
          <w:sz w:val="28"/>
          <w:szCs w:val="28"/>
        </w:rPr>
        <w:t>Открытая таблица «Билеты»</w:t>
      </w:r>
    </w:p>
    <w:p w14:paraId="11F61545" w14:textId="508E95D4" w:rsidR="009720D3" w:rsidRDefault="009720D3" w:rsidP="009720D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20D3">
        <w:rPr>
          <w:rFonts w:ascii="Times New Roman" w:hAnsi="Times New Roman" w:cs="Times New Roman"/>
          <w:sz w:val="28"/>
          <w:szCs w:val="28"/>
        </w:rPr>
        <w:t xml:space="preserve">После </w:t>
      </w:r>
      <w:proofErr w:type="gramStart"/>
      <w:r w:rsidRPr="009720D3">
        <w:rPr>
          <w:rFonts w:ascii="Times New Roman" w:hAnsi="Times New Roman" w:cs="Times New Roman"/>
          <w:sz w:val="28"/>
          <w:szCs w:val="28"/>
        </w:rPr>
        <w:t>нажатия</w:t>
      </w:r>
      <w:proofErr w:type="gramEnd"/>
      <w:r w:rsidRPr="009720D3">
        <w:rPr>
          <w:rFonts w:ascii="Times New Roman" w:hAnsi="Times New Roman" w:cs="Times New Roman"/>
          <w:sz w:val="28"/>
          <w:szCs w:val="28"/>
        </w:rPr>
        <w:t xml:space="preserve"> но кнопку «Добавить» в области над таблицей справа, происходит вызов окна для заполнения новой записи (Рисунок </w:t>
      </w:r>
      <w:r w:rsidR="004B684C">
        <w:rPr>
          <w:rFonts w:ascii="Times New Roman" w:hAnsi="Times New Roman" w:cs="Times New Roman"/>
          <w:sz w:val="28"/>
          <w:szCs w:val="28"/>
        </w:rPr>
        <w:t>1</w:t>
      </w:r>
      <w:r w:rsidR="00F20623">
        <w:rPr>
          <w:rFonts w:ascii="Times New Roman" w:hAnsi="Times New Roman" w:cs="Times New Roman"/>
          <w:sz w:val="28"/>
          <w:szCs w:val="28"/>
        </w:rPr>
        <w:t>8</w:t>
      </w:r>
      <w:r w:rsidRPr="009720D3">
        <w:rPr>
          <w:rFonts w:ascii="Times New Roman" w:hAnsi="Times New Roman" w:cs="Times New Roman"/>
          <w:sz w:val="28"/>
          <w:szCs w:val="28"/>
        </w:rPr>
        <w:t>).</w:t>
      </w:r>
    </w:p>
    <w:p w14:paraId="1E4234B0" w14:textId="6E644006" w:rsidR="00724F8B" w:rsidRPr="00724F8B" w:rsidRDefault="004B684C" w:rsidP="004C516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D64FB6"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drawing>
          <wp:inline distT="0" distB="0" distL="0" distR="0" wp14:anchorId="16F92988" wp14:editId="619FBDBF">
            <wp:extent cx="5368705" cy="3192529"/>
            <wp:effectExtent l="0" t="0" r="3810" b="825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375229" cy="31964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E4362A" w14:textId="44BE87FF" w:rsidR="00724F8B" w:rsidRDefault="00724F8B" w:rsidP="004C516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="00CD10A2">
        <w:rPr>
          <w:rFonts w:ascii="Times New Roman" w:hAnsi="Times New Roman" w:cs="Times New Roman"/>
          <w:sz w:val="28"/>
          <w:szCs w:val="28"/>
        </w:rPr>
        <w:t>унок</w:t>
      </w:r>
      <w:r>
        <w:rPr>
          <w:rFonts w:ascii="Times New Roman" w:hAnsi="Times New Roman" w:cs="Times New Roman"/>
          <w:sz w:val="28"/>
          <w:szCs w:val="28"/>
        </w:rPr>
        <w:t xml:space="preserve"> 1</w:t>
      </w:r>
      <w:r w:rsidR="006D047F">
        <w:rPr>
          <w:rFonts w:ascii="Times New Roman" w:hAnsi="Times New Roman" w:cs="Times New Roman"/>
          <w:sz w:val="28"/>
          <w:szCs w:val="28"/>
        </w:rPr>
        <w:t>8</w:t>
      </w:r>
      <w:r>
        <w:rPr>
          <w:rFonts w:ascii="Times New Roman" w:hAnsi="Times New Roman" w:cs="Times New Roman"/>
          <w:sz w:val="28"/>
          <w:szCs w:val="28"/>
        </w:rPr>
        <w:t xml:space="preserve"> – </w:t>
      </w:r>
      <w:r w:rsidR="00DB0969">
        <w:rPr>
          <w:rFonts w:ascii="Times New Roman" w:hAnsi="Times New Roman" w:cs="Times New Roman"/>
          <w:sz w:val="28"/>
          <w:szCs w:val="28"/>
        </w:rPr>
        <w:t>Окно добавления новой записи</w:t>
      </w:r>
    </w:p>
    <w:p w14:paraId="30159326" w14:textId="2A795B76" w:rsidR="00724F8B" w:rsidRDefault="00140492" w:rsidP="0014049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40492">
        <w:rPr>
          <w:rFonts w:ascii="Times New Roman" w:hAnsi="Times New Roman" w:cs="Times New Roman"/>
          <w:sz w:val="28"/>
          <w:szCs w:val="28"/>
        </w:rPr>
        <w:lastRenderedPageBreak/>
        <w:t>При нажатии на кнопку операции редактирования «карандаш на синем фоне», происходит вы</w:t>
      </w:r>
      <w:r w:rsidR="00E65F6B">
        <w:rPr>
          <w:rFonts w:ascii="Times New Roman" w:hAnsi="Times New Roman" w:cs="Times New Roman"/>
          <w:sz w:val="28"/>
          <w:szCs w:val="28"/>
        </w:rPr>
        <w:t>вод</w:t>
      </w:r>
      <w:r w:rsidRPr="00140492">
        <w:rPr>
          <w:rFonts w:ascii="Times New Roman" w:hAnsi="Times New Roman" w:cs="Times New Roman"/>
          <w:sz w:val="28"/>
          <w:szCs w:val="28"/>
        </w:rPr>
        <w:t xml:space="preserve"> окна с данными выбранной записи для их изменения (Рисунок </w:t>
      </w:r>
      <w:r w:rsidR="0045356C">
        <w:rPr>
          <w:rFonts w:ascii="Times New Roman" w:hAnsi="Times New Roman" w:cs="Times New Roman"/>
          <w:sz w:val="28"/>
          <w:szCs w:val="28"/>
        </w:rPr>
        <w:t>19</w:t>
      </w:r>
      <w:r w:rsidRPr="00140492">
        <w:rPr>
          <w:rFonts w:ascii="Times New Roman" w:hAnsi="Times New Roman" w:cs="Times New Roman"/>
          <w:sz w:val="28"/>
          <w:szCs w:val="28"/>
        </w:rPr>
        <w:t>).</w:t>
      </w:r>
    </w:p>
    <w:p w14:paraId="0CB68188" w14:textId="547A249C" w:rsidR="00151094" w:rsidRDefault="00151094" w:rsidP="0014049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CDB5600" wp14:editId="7A9A09F9">
                <wp:simplePos x="0" y="0"/>
                <wp:positionH relativeFrom="column">
                  <wp:posOffset>5138992</wp:posOffset>
                </wp:positionH>
                <wp:positionV relativeFrom="paragraph">
                  <wp:posOffset>360617</wp:posOffset>
                </wp:positionV>
                <wp:extent cx="971550" cy="695325"/>
                <wp:effectExtent l="38100" t="19050" r="19050" b="47625"/>
                <wp:wrapNone/>
                <wp:docPr id="35" name="Прямая со стрелкой 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rot="10800000" flipV="1">
                          <a:off x="0" y="0"/>
                          <a:ext cx="971550" cy="695325"/>
                        </a:xfrm>
                        <a:prstGeom prst="straightConnector1">
                          <a:avLst/>
                        </a:prstGeom>
                        <a:ln w="28575"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5CF5EBF"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35" o:spid="_x0000_s1026" type="#_x0000_t32" style="position:absolute;margin-left:404.65pt;margin-top:28.4pt;width:76.5pt;height:54.75pt;rotation:180;flip:y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" strokecolor="red" strokeweight="2.25pt">
                <v:stroke endarrow="block" joinstyle="miter"/>
              </v:shape>
            </w:pict>
          </mc:Fallback>
        </mc:AlternateContent>
      </w:r>
      <w:r w:rsidRPr="00787B38"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drawing>
          <wp:inline distT="0" distB="0" distL="0" distR="0" wp14:anchorId="56D2DB5A" wp14:editId="7235DE1D">
            <wp:extent cx="5229955" cy="3410426"/>
            <wp:effectExtent l="0" t="0" r="889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29955" cy="34104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6AB489" w14:textId="19E0ED72" w:rsidR="00724F8B" w:rsidRDefault="00724F8B" w:rsidP="004C516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="00CD10A2">
        <w:rPr>
          <w:rFonts w:ascii="Times New Roman" w:hAnsi="Times New Roman" w:cs="Times New Roman"/>
          <w:sz w:val="28"/>
          <w:szCs w:val="28"/>
        </w:rPr>
        <w:t>унок</w:t>
      </w:r>
      <w:r>
        <w:rPr>
          <w:rFonts w:ascii="Times New Roman" w:hAnsi="Times New Roman" w:cs="Times New Roman"/>
          <w:sz w:val="28"/>
          <w:szCs w:val="28"/>
        </w:rPr>
        <w:t xml:space="preserve"> 1</w:t>
      </w:r>
      <w:r w:rsidR="006D047F">
        <w:rPr>
          <w:rFonts w:ascii="Times New Roman" w:hAnsi="Times New Roman" w:cs="Times New Roman"/>
          <w:sz w:val="28"/>
          <w:szCs w:val="28"/>
        </w:rPr>
        <w:t>9</w:t>
      </w:r>
      <w:r>
        <w:rPr>
          <w:rFonts w:ascii="Times New Roman" w:hAnsi="Times New Roman" w:cs="Times New Roman"/>
          <w:sz w:val="28"/>
          <w:szCs w:val="28"/>
        </w:rPr>
        <w:t xml:space="preserve"> – </w:t>
      </w:r>
      <w:r w:rsidR="0012490A">
        <w:rPr>
          <w:rFonts w:ascii="Times New Roman" w:hAnsi="Times New Roman" w:cs="Times New Roman"/>
          <w:sz w:val="28"/>
          <w:szCs w:val="28"/>
        </w:rPr>
        <w:t>Окно редактирования записи</w:t>
      </w:r>
    </w:p>
    <w:p w14:paraId="4434629B" w14:textId="6B0D3EF0" w:rsidR="00F20623" w:rsidRPr="00F20623" w:rsidRDefault="00F20623" w:rsidP="00F20623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20623">
        <w:rPr>
          <w:rFonts w:ascii="Times New Roman" w:hAnsi="Times New Roman" w:cs="Times New Roman"/>
          <w:sz w:val="28"/>
          <w:szCs w:val="28"/>
        </w:rPr>
        <w:t xml:space="preserve">После мы можем отредактировать любое поле. Нажав кнопку </w:t>
      </w:r>
      <w:proofErr w:type="gramStart"/>
      <w:r w:rsidRPr="00F20623">
        <w:rPr>
          <w:rFonts w:ascii="Times New Roman" w:hAnsi="Times New Roman" w:cs="Times New Roman"/>
          <w:sz w:val="28"/>
          <w:szCs w:val="28"/>
        </w:rPr>
        <w:t>«Сохранить»</w:t>
      </w:r>
      <w:proofErr w:type="gramEnd"/>
      <w:r w:rsidRPr="00F20623">
        <w:rPr>
          <w:rFonts w:ascii="Times New Roman" w:hAnsi="Times New Roman" w:cs="Times New Roman"/>
          <w:sz w:val="28"/>
          <w:szCs w:val="28"/>
        </w:rPr>
        <w:t xml:space="preserve"> данные сохраняться в таблице</w:t>
      </w:r>
      <w:r w:rsidR="000D6659">
        <w:rPr>
          <w:rFonts w:ascii="Times New Roman" w:hAnsi="Times New Roman" w:cs="Times New Roman"/>
          <w:sz w:val="28"/>
          <w:szCs w:val="28"/>
        </w:rPr>
        <w:t xml:space="preserve"> </w:t>
      </w:r>
      <w:r w:rsidR="00E57D5A">
        <w:rPr>
          <w:rFonts w:ascii="Times New Roman" w:hAnsi="Times New Roman" w:cs="Times New Roman"/>
          <w:sz w:val="28"/>
          <w:szCs w:val="28"/>
        </w:rPr>
        <w:t xml:space="preserve">(Рисунок </w:t>
      </w:r>
      <w:r w:rsidR="00E57D5A">
        <w:rPr>
          <w:rFonts w:ascii="Times New Roman" w:hAnsi="Times New Roman" w:cs="Times New Roman"/>
          <w:sz w:val="28"/>
          <w:szCs w:val="28"/>
        </w:rPr>
        <w:t>20</w:t>
      </w:r>
      <w:r w:rsidR="00E57D5A">
        <w:rPr>
          <w:rFonts w:ascii="Times New Roman" w:hAnsi="Times New Roman" w:cs="Times New Roman"/>
          <w:sz w:val="28"/>
          <w:szCs w:val="28"/>
        </w:rPr>
        <w:t xml:space="preserve"> – </w:t>
      </w:r>
      <w:r w:rsidR="00E57D5A">
        <w:rPr>
          <w:rFonts w:ascii="Times New Roman" w:hAnsi="Times New Roman" w:cs="Times New Roman"/>
          <w:sz w:val="28"/>
          <w:szCs w:val="28"/>
        </w:rPr>
        <w:t>21</w:t>
      </w:r>
      <w:r w:rsidR="00E57D5A">
        <w:rPr>
          <w:rFonts w:ascii="Times New Roman" w:hAnsi="Times New Roman" w:cs="Times New Roman"/>
          <w:sz w:val="28"/>
          <w:szCs w:val="28"/>
        </w:rPr>
        <w:t>)</w:t>
      </w:r>
      <w:r w:rsidR="000D6659">
        <w:rPr>
          <w:rFonts w:ascii="Times New Roman" w:hAnsi="Times New Roman" w:cs="Times New Roman"/>
          <w:sz w:val="28"/>
          <w:szCs w:val="28"/>
        </w:rPr>
        <w:t>.</w:t>
      </w:r>
    </w:p>
    <w:p w14:paraId="6501EE67" w14:textId="2481E854" w:rsidR="00F20623" w:rsidRDefault="00287199" w:rsidP="004C516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7187138A" wp14:editId="76686FD0">
                <wp:simplePos x="0" y="0"/>
                <wp:positionH relativeFrom="column">
                  <wp:posOffset>3010277</wp:posOffset>
                </wp:positionH>
                <wp:positionV relativeFrom="paragraph">
                  <wp:posOffset>1267793</wp:posOffset>
                </wp:positionV>
                <wp:extent cx="1009650" cy="200025"/>
                <wp:effectExtent l="38100" t="19050" r="19050" b="66675"/>
                <wp:wrapNone/>
                <wp:docPr id="11" name="Прямая со стрелкой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rot="10800000" flipV="1">
                          <a:off x="0" y="0"/>
                          <a:ext cx="1009650" cy="200025"/>
                        </a:xfrm>
                        <a:prstGeom prst="straightConnector1">
                          <a:avLst/>
                        </a:prstGeom>
                        <a:ln w="28575"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5051FFD" id="Прямая со стрелкой 11" o:spid="_x0000_s1026" type="#_x0000_t32" style="position:absolute;margin-left:237.05pt;margin-top:99.85pt;width:79.5pt;height:15.75pt;rotation:180;flip:y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" strokecolor="red" strokeweight="2.25pt">
                <v:stroke endarrow="block" joinstyle="miter"/>
              </v:shape>
            </w:pict>
          </mc:Fallback>
        </mc:AlternateContent>
      </w:r>
      <w:r w:rsidRPr="00BB3177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346DC1B9" wp14:editId="0A5057BF">
            <wp:extent cx="5096586" cy="2524477"/>
            <wp:effectExtent l="0" t="0" r="8890" b="952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096586" cy="25244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549D6F" w14:textId="76193437" w:rsidR="00AA4F71" w:rsidRDefault="00A31FBA" w:rsidP="00A31FBA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20</w:t>
      </w:r>
      <w:r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A31FBA">
        <w:rPr>
          <w:rFonts w:ascii="Times New Roman" w:hAnsi="Times New Roman" w:cs="Times New Roman"/>
          <w:sz w:val="28"/>
          <w:szCs w:val="28"/>
        </w:rPr>
        <w:t>зменение полей записи</w:t>
      </w:r>
    </w:p>
    <w:p w14:paraId="3FF5076F" w14:textId="77777777" w:rsidR="00AA4F71" w:rsidRDefault="00AA4F7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1E77D453" w14:textId="4F24657D" w:rsidR="00A31FBA" w:rsidRDefault="004946F2" w:rsidP="00A31FBA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lastRenderedPageBreak/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79F3A70E" wp14:editId="4F3EC477">
                <wp:simplePos x="0" y="0"/>
                <wp:positionH relativeFrom="column">
                  <wp:posOffset>3254721</wp:posOffset>
                </wp:positionH>
                <wp:positionV relativeFrom="paragraph">
                  <wp:posOffset>446530</wp:posOffset>
                </wp:positionV>
                <wp:extent cx="971550" cy="695325"/>
                <wp:effectExtent l="38100" t="19050" r="19050" b="47625"/>
                <wp:wrapNone/>
                <wp:docPr id="12" name="Прямая со стрелкой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rot="10800000" flipV="1">
                          <a:off x="0" y="0"/>
                          <a:ext cx="971550" cy="695325"/>
                        </a:xfrm>
                        <a:prstGeom prst="straightConnector1">
                          <a:avLst/>
                        </a:prstGeom>
                        <a:ln w="28575"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47783F8" id="Прямая со стрелкой 12" o:spid="_x0000_s1026" type="#_x0000_t32" style="position:absolute;margin-left:256.3pt;margin-top:35.15pt;width:76.5pt;height:54.75pt;rotation:180;flip:y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" strokecolor="red" strokeweight="2.25pt">
                <v:stroke endarrow="block" joinstyle="miter"/>
              </v:shape>
            </w:pict>
          </mc:Fallback>
        </mc:AlternateContent>
      </w:r>
      <w:r w:rsidR="00123BE6" w:rsidRPr="00BB3177"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inline distT="0" distB="0" distL="0" distR="0" wp14:anchorId="6DDFDC52" wp14:editId="40142AAD">
            <wp:extent cx="5163271" cy="2991267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163271" cy="29912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ABF02D" w14:textId="1CC40338" w:rsidR="00EA293B" w:rsidRDefault="00EA293B" w:rsidP="00EA293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21</w:t>
      </w:r>
      <w:r>
        <w:rPr>
          <w:rFonts w:ascii="Times New Roman" w:hAnsi="Times New Roman" w:cs="Times New Roman"/>
          <w:sz w:val="28"/>
          <w:szCs w:val="28"/>
        </w:rPr>
        <w:t xml:space="preserve"> – И</w:t>
      </w:r>
      <w:r w:rsidRPr="00A31FBA">
        <w:rPr>
          <w:rFonts w:ascii="Times New Roman" w:hAnsi="Times New Roman" w:cs="Times New Roman"/>
          <w:sz w:val="28"/>
          <w:szCs w:val="28"/>
        </w:rPr>
        <w:t>зменен</w:t>
      </w:r>
      <w:r w:rsidR="00725551">
        <w:rPr>
          <w:rFonts w:ascii="Times New Roman" w:hAnsi="Times New Roman" w:cs="Times New Roman"/>
          <w:sz w:val="28"/>
          <w:szCs w:val="28"/>
        </w:rPr>
        <w:t>ная таблица</w:t>
      </w:r>
    </w:p>
    <w:p w14:paraId="26BC3C75" w14:textId="4707196F" w:rsidR="00954F2E" w:rsidRDefault="00C518B8" w:rsidP="00954F2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нажатии на кнопку «Добавить», заполним</w:t>
      </w:r>
      <w:r w:rsidR="00954F2E" w:rsidRPr="00954F2E">
        <w:rPr>
          <w:rFonts w:ascii="Times New Roman" w:hAnsi="Times New Roman" w:cs="Times New Roman"/>
          <w:sz w:val="28"/>
          <w:szCs w:val="28"/>
        </w:rPr>
        <w:t xml:space="preserve"> данны</w:t>
      </w:r>
      <w:r>
        <w:rPr>
          <w:rFonts w:ascii="Times New Roman" w:hAnsi="Times New Roman" w:cs="Times New Roman"/>
          <w:sz w:val="28"/>
          <w:szCs w:val="28"/>
        </w:rPr>
        <w:t>ми поля</w:t>
      </w:r>
      <w:r w:rsidR="00954F2E" w:rsidRPr="00954F2E">
        <w:rPr>
          <w:rFonts w:ascii="Times New Roman" w:hAnsi="Times New Roman" w:cs="Times New Roman"/>
          <w:sz w:val="28"/>
          <w:szCs w:val="28"/>
        </w:rPr>
        <w:t xml:space="preserve"> и добавим их в таблицу (</w:t>
      </w:r>
      <w:r w:rsidR="00FC2642">
        <w:rPr>
          <w:rFonts w:ascii="Times New Roman" w:hAnsi="Times New Roman" w:cs="Times New Roman"/>
          <w:sz w:val="28"/>
          <w:szCs w:val="28"/>
        </w:rPr>
        <w:t>Рисунок 2</w:t>
      </w:r>
      <w:r w:rsidR="00FC2642">
        <w:rPr>
          <w:rFonts w:ascii="Times New Roman" w:hAnsi="Times New Roman" w:cs="Times New Roman"/>
          <w:sz w:val="28"/>
          <w:szCs w:val="28"/>
        </w:rPr>
        <w:t>2</w:t>
      </w:r>
      <w:r w:rsidR="00FC2642">
        <w:rPr>
          <w:rFonts w:ascii="Times New Roman" w:hAnsi="Times New Roman" w:cs="Times New Roman"/>
          <w:sz w:val="28"/>
          <w:szCs w:val="28"/>
        </w:rPr>
        <w:t xml:space="preserve"> – 2</w:t>
      </w:r>
      <w:r w:rsidR="00FC2642">
        <w:rPr>
          <w:rFonts w:ascii="Times New Roman" w:hAnsi="Times New Roman" w:cs="Times New Roman"/>
          <w:sz w:val="28"/>
          <w:szCs w:val="28"/>
        </w:rPr>
        <w:t>3</w:t>
      </w:r>
      <w:r w:rsidR="00954F2E" w:rsidRPr="00954F2E">
        <w:rPr>
          <w:rFonts w:ascii="Times New Roman" w:hAnsi="Times New Roman" w:cs="Times New Roman"/>
          <w:sz w:val="28"/>
          <w:szCs w:val="28"/>
        </w:rPr>
        <w:t>).</w:t>
      </w:r>
    </w:p>
    <w:p w14:paraId="3DFBC418" w14:textId="6CA2C81B" w:rsidR="00AF3D68" w:rsidRDefault="00AF3D68" w:rsidP="00954F2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86B54"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inline distT="0" distB="0" distL="0" distR="0" wp14:anchorId="294B77E5" wp14:editId="4F4363EF">
            <wp:extent cx="5039428" cy="3143689"/>
            <wp:effectExtent l="0" t="0" r="0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039428" cy="31436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A35E41" w14:textId="5A7496F9" w:rsidR="00C518B8" w:rsidRDefault="00C518B8" w:rsidP="00C518B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</w:t>
      </w:r>
      <w:r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 xml:space="preserve">Добавление </w:t>
      </w:r>
      <w:r w:rsidR="002B106E">
        <w:rPr>
          <w:rFonts w:ascii="Times New Roman" w:hAnsi="Times New Roman" w:cs="Times New Roman"/>
          <w:sz w:val="28"/>
          <w:szCs w:val="28"/>
        </w:rPr>
        <w:t>данных</w:t>
      </w:r>
    </w:p>
    <w:p w14:paraId="26BA9451" w14:textId="77777777" w:rsidR="00A31FBA" w:rsidRDefault="00A31FBA" w:rsidP="004C516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116870EE" w14:textId="1726B730" w:rsidR="00FD5ED9" w:rsidRDefault="00724F8B" w:rsidP="00F13FEF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  <w:r w:rsidR="00297B0E"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lastRenderedPageBreak/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434E62B0" wp14:editId="651D3B7D">
                <wp:simplePos x="0" y="0"/>
                <wp:positionH relativeFrom="column">
                  <wp:posOffset>3260945</wp:posOffset>
                </wp:positionH>
                <wp:positionV relativeFrom="paragraph">
                  <wp:posOffset>1869541</wp:posOffset>
                </wp:positionV>
                <wp:extent cx="971550" cy="695325"/>
                <wp:effectExtent l="38100" t="19050" r="19050" b="47625"/>
                <wp:wrapNone/>
                <wp:docPr id="15" name="Прямая со стрелкой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rot="10800000" flipV="1">
                          <a:off x="0" y="0"/>
                          <a:ext cx="971550" cy="695325"/>
                        </a:xfrm>
                        <a:prstGeom prst="straightConnector1">
                          <a:avLst/>
                        </a:prstGeom>
                        <a:ln w="28575"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F607E34" id="Прямая со стрелкой 15" o:spid="_x0000_s1026" type="#_x0000_t32" style="position:absolute;margin-left:256.75pt;margin-top:147.2pt;width:76.5pt;height:54.75pt;rotation:180;flip:y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" strokecolor="red" strokeweight="2.25pt">
                <v:stroke endarrow="block" joinstyle="miter"/>
              </v:shape>
            </w:pict>
          </mc:Fallback>
        </mc:AlternateContent>
      </w:r>
      <w:r w:rsidR="00FD5ED9" w:rsidRPr="002B1B7A"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inline distT="0" distB="0" distL="0" distR="0" wp14:anchorId="10D4AAC4" wp14:editId="49A7E397">
            <wp:extent cx="5134692" cy="3029373"/>
            <wp:effectExtent l="0" t="0" r="8890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134692" cy="30293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22AC40" w14:textId="48A4828B" w:rsidR="00F13FEF" w:rsidRDefault="00F13FEF" w:rsidP="00F13FE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</w:t>
      </w:r>
      <w:r w:rsidR="00F86AE3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 xml:space="preserve"> – </w:t>
      </w:r>
      <w:r w:rsidR="00297B0E">
        <w:rPr>
          <w:rFonts w:ascii="Times New Roman" w:hAnsi="Times New Roman" w:cs="Times New Roman"/>
          <w:sz w:val="28"/>
          <w:szCs w:val="28"/>
        </w:rPr>
        <w:t>Т</w:t>
      </w:r>
      <w:r w:rsidR="00F86AE3">
        <w:rPr>
          <w:rFonts w:ascii="Times New Roman" w:hAnsi="Times New Roman" w:cs="Times New Roman"/>
          <w:sz w:val="28"/>
          <w:szCs w:val="28"/>
        </w:rPr>
        <w:t>аблица</w:t>
      </w:r>
      <w:r w:rsidR="00297B0E">
        <w:rPr>
          <w:rFonts w:ascii="Times New Roman" w:hAnsi="Times New Roman" w:cs="Times New Roman"/>
          <w:sz w:val="28"/>
          <w:szCs w:val="28"/>
        </w:rPr>
        <w:t xml:space="preserve"> с новыми данными</w:t>
      </w:r>
    </w:p>
    <w:p w14:paraId="04E7BC16" w14:textId="589FCE1B" w:rsidR="00510044" w:rsidRDefault="00510044" w:rsidP="00F96B23">
      <w:pPr>
        <w:tabs>
          <w:tab w:val="left" w:pos="709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Pr="00510044">
        <w:rPr>
          <w:rFonts w:ascii="Times New Roman" w:hAnsi="Times New Roman" w:cs="Times New Roman"/>
          <w:sz w:val="28"/>
          <w:szCs w:val="28"/>
        </w:rPr>
        <w:t xml:space="preserve">При нажатии </w:t>
      </w:r>
      <w:r w:rsidR="000E6A3F">
        <w:rPr>
          <w:rFonts w:ascii="Times New Roman" w:hAnsi="Times New Roman" w:cs="Times New Roman"/>
          <w:sz w:val="28"/>
          <w:szCs w:val="28"/>
        </w:rPr>
        <w:t xml:space="preserve">на </w:t>
      </w:r>
      <w:r w:rsidRPr="00510044">
        <w:rPr>
          <w:rFonts w:ascii="Times New Roman" w:hAnsi="Times New Roman" w:cs="Times New Roman"/>
          <w:sz w:val="28"/>
          <w:szCs w:val="28"/>
        </w:rPr>
        <w:t>кнопку «Удалить» данные удаляться из таблицы</w:t>
      </w:r>
      <w:r w:rsidR="00A3622E">
        <w:rPr>
          <w:rFonts w:ascii="Times New Roman" w:hAnsi="Times New Roman" w:cs="Times New Roman"/>
          <w:sz w:val="28"/>
          <w:szCs w:val="28"/>
        </w:rPr>
        <w:t xml:space="preserve">, </w:t>
      </w:r>
      <w:r w:rsidR="000E6A3F">
        <w:rPr>
          <w:rFonts w:ascii="Times New Roman" w:hAnsi="Times New Roman" w:cs="Times New Roman"/>
          <w:sz w:val="28"/>
          <w:szCs w:val="28"/>
        </w:rPr>
        <w:t xml:space="preserve">а </w:t>
      </w:r>
      <w:r w:rsidR="00A3622E">
        <w:rPr>
          <w:rFonts w:ascii="Times New Roman" w:hAnsi="Times New Roman" w:cs="Times New Roman"/>
          <w:sz w:val="28"/>
          <w:szCs w:val="28"/>
        </w:rPr>
        <w:t>п</w:t>
      </w:r>
      <w:r w:rsidR="00A3622E" w:rsidRPr="00510044">
        <w:rPr>
          <w:rFonts w:ascii="Times New Roman" w:hAnsi="Times New Roman" w:cs="Times New Roman"/>
          <w:sz w:val="28"/>
          <w:szCs w:val="28"/>
        </w:rPr>
        <w:t>еред удалением появиться окно с подтверждением операции</w:t>
      </w:r>
      <w:r w:rsidR="00A3622E">
        <w:rPr>
          <w:rFonts w:ascii="Times New Roman" w:hAnsi="Times New Roman" w:cs="Times New Roman"/>
          <w:sz w:val="28"/>
          <w:szCs w:val="28"/>
        </w:rPr>
        <w:t xml:space="preserve"> </w:t>
      </w:r>
      <w:r w:rsidR="00B54DC8">
        <w:rPr>
          <w:rFonts w:ascii="Times New Roman" w:hAnsi="Times New Roman" w:cs="Times New Roman"/>
          <w:sz w:val="28"/>
          <w:szCs w:val="28"/>
        </w:rPr>
        <w:t>(Рисунок 2</w:t>
      </w:r>
      <w:r w:rsidR="001C28DA">
        <w:rPr>
          <w:rFonts w:ascii="Times New Roman" w:hAnsi="Times New Roman" w:cs="Times New Roman"/>
          <w:sz w:val="28"/>
          <w:szCs w:val="28"/>
        </w:rPr>
        <w:t>4</w:t>
      </w:r>
      <w:r w:rsidR="00B54DC8">
        <w:rPr>
          <w:rFonts w:ascii="Times New Roman" w:hAnsi="Times New Roman" w:cs="Times New Roman"/>
          <w:sz w:val="28"/>
          <w:szCs w:val="28"/>
        </w:rPr>
        <w:t xml:space="preserve"> – 2</w:t>
      </w:r>
      <w:r w:rsidR="001C28DA">
        <w:rPr>
          <w:rFonts w:ascii="Times New Roman" w:hAnsi="Times New Roman" w:cs="Times New Roman"/>
          <w:sz w:val="28"/>
          <w:szCs w:val="28"/>
        </w:rPr>
        <w:t>5</w:t>
      </w:r>
      <w:r w:rsidR="00B54DC8">
        <w:rPr>
          <w:rFonts w:ascii="Times New Roman" w:hAnsi="Times New Roman" w:cs="Times New Roman"/>
          <w:sz w:val="28"/>
          <w:szCs w:val="28"/>
        </w:rPr>
        <w:t>).</w:t>
      </w:r>
    </w:p>
    <w:p w14:paraId="05B2B56F" w14:textId="088A5B38" w:rsidR="00CA4B2E" w:rsidRDefault="00CA4B2E" w:rsidP="00CA4B2E">
      <w:pPr>
        <w:tabs>
          <w:tab w:val="left" w:pos="709"/>
        </w:tabs>
        <w:jc w:val="center"/>
        <w:rPr>
          <w:rFonts w:ascii="Times New Roman" w:hAnsi="Times New Roman" w:cs="Times New Roman"/>
          <w:sz w:val="28"/>
          <w:szCs w:val="28"/>
        </w:rPr>
      </w:pPr>
      <w:r w:rsidRPr="007C0008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41B91B49" wp14:editId="75589503">
            <wp:extent cx="5115639" cy="2857899"/>
            <wp:effectExtent l="0" t="0" r="8890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115639" cy="28578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1AD366" w14:textId="3A512940" w:rsidR="00CA4B2E" w:rsidRDefault="00CA4B2E" w:rsidP="00CA4B2E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</w:t>
      </w:r>
      <w:r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Окно подтверждения</w:t>
      </w:r>
    </w:p>
    <w:p w14:paraId="56A84FCB" w14:textId="120A0CE5" w:rsidR="003065E5" w:rsidRDefault="003065E5" w:rsidP="00CA4B2E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6411B3"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drawing>
          <wp:inline distT="0" distB="0" distL="0" distR="0" wp14:anchorId="269D611E" wp14:editId="7EA39103">
            <wp:extent cx="5220429" cy="2791215"/>
            <wp:effectExtent l="0" t="0" r="0" b="952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20429" cy="2791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FEAA67" w14:textId="3EBF989B" w:rsidR="00697050" w:rsidRDefault="00697050" w:rsidP="0069705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</w:t>
      </w:r>
      <w:r>
        <w:rPr>
          <w:rFonts w:ascii="Times New Roman" w:hAnsi="Times New Roman" w:cs="Times New Roman"/>
          <w:sz w:val="28"/>
          <w:szCs w:val="28"/>
        </w:rPr>
        <w:t>5</w:t>
      </w:r>
      <w:r>
        <w:rPr>
          <w:rFonts w:ascii="Times New Roman" w:hAnsi="Times New Roman" w:cs="Times New Roman"/>
          <w:sz w:val="28"/>
          <w:szCs w:val="28"/>
        </w:rPr>
        <w:t xml:space="preserve"> – </w:t>
      </w:r>
      <w:r w:rsidR="0075615C">
        <w:rPr>
          <w:rFonts w:ascii="Times New Roman" w:hAnsi="Times New Roman" w:cs="Times New Roman"/>
          <w:sz w:val="28"/>
          <w:szCs w:val="28"/>
        </w:rPr>
        <w:t>Таблица с удаленной строкой</w:t>
      </w:r>
    </w:p>
    <w:p w14:paraId="3EDA253F" w14:textId="73F58E05" w:rsidR="00CA4B2E" w:rsidRDefault="00BE4FDA" w:rsidP="00BE4FDA">
      <w:pPr>
        <w:tabs>
          <w:tab w:val="left" w:pos="709"/>
        </w:tabs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Pr="00BE4FDA">
        <w:rPr>
          <w:rFonts w:ascii="Times New Roman" w:hAnsi="Times New Roman" w:cs="Times New Roman"/>
          <w:sz w:val="28"/>
          <w:szCs w:val="28"/>
        </w:rPr>
        <w:t>При нажатии кнопки меню «Выйти» выводится окно с подтверждением действия</w:t>
      </w:r>
      <w:r w:rsidR="0075546E">
        <w:rPr>
          <w:rFonts w:ascii="Times New Roman" w:hAnsi="Times New Roman" w:cs="Times New Roman"/>
          <w:sz w:val="28"/>
          <w:szCs w:val="28"/>
        </w:rPr>
        <w:t xml:space="preserve"> </w:t>
      </w:r>
      <w:r w:rsidR="0075546E">
        <w:rPr>
          <w:rFonts w:ascii="Times New Roman" w:hAnsi="Times New Roman" w:cs="Times New Roman"/>
          <w:sz w:val="28"/>
          <w:szCs w:val="28"/>
        </w:rPr>
        <w:t>(Рисунок 2</w:t>
      </w:r>
      <w:r w:rsidR="0075546E">
        <w:rPr>
          <w:rFonts w:ascii="Times New Roman" w:hAnsi="Times New Roman" w:cs="Times New Roman"/>
          <w:sz w:val="28"/>
          <w:szCs w:val="28"/>
        </w:rPr>
        <w:t>6).</w:t>
      </w:r>
    </w:p>
    <w:p w14:paraId="336659F2" w14:textId="4D3CB303" w:rsidR="00462A5A" w:rsidRDefault="003C124E" w:rsidP="00462A5A">
      <w:pPr>
        <w:tabs>
          <w:tab w:val="left" w:pos="709"/>
        </w:tabs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0119DEB3" wp14:editId="3D342C80">
                <wp:simplePos x="0" y="0"/>
                <wp:positionH relativeFrom="column">
                  <wp:posOffset>984055</wp:posOffset>
                </wp:positionH>
                <wp:positionV relativeFrom="paragraph">
                  <wp:posOffset>1895191</wp:posOffset>
                </wp:positionV>
                <wp:extent cx="1713287" cy="1347080"/>
                <wp:effectExtent l="19050" t="38100" r="39370" b="24765"/>
                <wp:wrapNone/>
                <wp:docPr id="42" name="Прямая со стрелкой 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rot="10800000" flipH="1">
                          <a:off x="0" y="0"/>
                          <a:ext cx="1713287" cy="1347080"/>
                        </a:xfrm>
                        <a:prstGeom prst="straightConnector1">
                          <a:avLst/>
                        </a:prstGeom>
                        <a:ln w="28575"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8E3A7B5" id="Прямая со стрелкой 42" o:spid="_x0000_s1026" type="#_x0000_t32" style="position:absolute;margin-left:77.5pt;margin-top:149.25pt;width:134.9pt;height:106.05pt;rotation:180;flip:x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" strokecolor="red" strokeweight="2.2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561BFBC2" wp14:editId="514BF1B0">
                <wp:simplePos x="0" y="0"/>
                <wp:positionH relativeFrom="column">
                  <wp:posOffset>766162</wp:posOffset>
                </wp:positionH>
                <wp:positionV relativeFrom="paragraph">
                  <wp:posOffset>2793629</wp:posOffset>
                </wp:positionV>
                <wp:extent cx="653017" cy="416664"/>
                <wp:effectExtent l="38100" t="19050" r="13970" b="40640"/>
                <wp:wrapNone/>
                <wp:docPr id="41" name="Прямая со стрелкой 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rot="10800000" flipV="1">
                          <a:off x="0" y="0"/>
                          <a:ext cx="653017" cy="416664"/>
                        </a:xfrm>
                        <a:prstGeom prst="straightConnector1">
                          <a:avLst/>
                        </a:prstGeom>
                        <a:ln w="28575"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69237B7" id="Прямая со стрелкой 41" o:spid="_x0000_s1026" type="#_x0000_t32" style="position:absolute;margin-left:60.35pt;margin-top:219.95pt;width:51.4pt;height:32.8pt;rotation:180;flip:y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" strokecolor="red" strokeweight="2.25pt">
                <v:stroke endarrow="block" joinstyle="miter"/>
              </v:shape>
            </w:pict>
          </mc:Fallback>
        </mc:AlternateContent>
      </w:r>
      <w:r w:rsidR="00462A5A" w:rsidRPr="005233C9"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drawing>
          <wp:inline distT="0" distB="0" distL="0" distR="0" wp14:anchorId="1427586A" wp14:editId="2F5441C7">
            <wp:extent cx="5148033" cy="3485584"/>
            <wp:effectExtent l="0" t="0" r="0" b="635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150256" cy="34870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725CB8" w14:textId="1E3D732C" w:rsidR="0014027E" w:rsidRDefault="0014027E" w:rsidP="0014027E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</w:t>
      </w:r>
      <w:r w:rsidR="00087AD4">
        <w:rPr>
          <w:rFonts w:ascii="Times New Roman" w:hAnsi="Times New Roman" w:cs="Times New Roman"/>
          <w:sz w:val="28"/>
          <w:szCs w:val="28"/>
        </w:rPr>
        <w:t>6</w:t>
      </w:r>
      <w:r>
        <w:rPr>
          <w:rFonts w:ascii="Times New Roman" w:hAnsi="Times New Roman" w:cs="Times New Roman"/>
          <w:sz w:val="28"/>
          <w:szCs w:val="28"/>
        </w:rPr>
        <w:t xml:space="preserve"> – </w:t>
      </w:r>
      <w:r w:rsidR="0065422F">
        <w:rPr>
          <w:rFonts w:ascii="Times New Roman" w:hAnsi="Times New Roman" w:cs="Times New Roman"/>
          <w:sz w:val="28"/>
          <w:szCs w:val="28"/>
        </w:rPr>
        <w:t>Попытка выхода из программы</w:t>
      </w:r>
    </w:p>
    <w:p w14:paraId="2CAC6A2F" w14:textId="77777777" w:rsidR="0014027E" w:rsidRPr="00510044" w:rsidRDefault="0014027E" w:rsidP="00462A5A">
      <w:pPr>
        <w:tabs>
          <w:tab w:val="left" w:pos="709"/>
        </w:tabs>
        <w:jc w:val="center"/>
        <w:rPr>
          <w:rFonts w:ascii="Times New Roman" w:hAnsi="Times New Roman" w:cs="Times New Roman"/>
          <w:sz w:val="28"/>
          <w:szCs w:val="28"/>
        </w:rPr>
      </w:pPr>
    </w:p>
    <w:p w14:paraId="3D85BD61" w14:textId="77777777" w:rsidR="00FD5ED9" w:rsidRDefault="00FD5ED9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7242F989" w14:textId="367F1C0A" w:rsidR="00724F8B" w:rsidRDefault="00520E9C" w:rsidP="00520E9C">
      <w:pPr>
        <w:pStyle w:val="11"/>
        <w:outlineLvl w:val="0"/>
      </w:pPr>
      <w:bookmarkStart w:id="17" w:name="_Toc178927549"/>
      <w:r>
        <w:lastRenderedPageBreak/>
        <w:t>Задание № 5 «Тестирование»</w:t>
      </w:r>
      <w:bookmarkEnd w:id="17"/>
    </w:p>
    <w:p w14:paraId="6BA58F95" w14:textId="60A1290B" w:rsidR="00CD10A2" w:rsidRDefault="00CD10A2" w:rsidP="00276253">
      <w:pPr>
        <w:pStyle w:val="11"/>
        <w:spacing w:after="0"/>
        <w:ind w:firstLine="709"/>
        <w:jc w:val="both"/>
      </w:pPr>
      <w:r>
        <w:t xml:space="preserve">В этом задании я составил 5 тест кейсов (Таблица </w:t>
      </w:r>
      <w:r w:rsidR="00123FBD">
        <w:t>2</w:t>
      </w:r>
      <w:r>
        <w:t xml:space="preserve"> – </w:t>
      </w:r>
      <w:r w:rsidR="00123FBD">
        <w:t>6</w:t>
      </w:r>
      <w:r>
        <w:t>), а также провёл тестирование программы (Рисунок 2</w:t>
      </w:r>
      <w:r w:rsidR="000B2A8A">
        <w:t>7</w:t>
      </w:r>
      <w:r>
        <w:t>). Тестирование прошло успешно.</w:t>
      </w:r>
    </w:p>
    <w:p w14:paraId="45638ED6" w14:textId="07BB0D7B" w:rsidR="00C53CC3" w:rsidRPr="00C53CC3" w:rsidRDefault="00C53CC3" w:rsidP="00C53CC3">
      <w:pPr>
        <w:pStyle w:val="11"/>
        <w:spacing w:after="0"/>
        <w:jc w:val="left"/>
      </w:pPr>
      <w:r w:rsidRPr="00C53CC3">
        <w:t xml:space="preserve">Таблица </w:t>
      </w:r>
      <w:r w:rsidR="002A2A5C">
        <w:t>2</w:t>
      </w:r>
      <w:r w:rsidRPr="00C53CC3">
        <w:t xml:space="preserve"> – Аннотация теста</w:t>
      </w:r>
    </w:p>
    <w:tbl>
      <w:tblPr>
        <w:tblW w:w="7995" w:type="dxa"/>
        <w:tblInd w:w="80" w:type="dxa"/>
        <w:tblLayout w:type="fixed"/>
        <w:tblLook w:val="00A0" w:firstRow="1" w:lastRow="0" w:firstColumn="1" w:lastColumn="0" w:noHBand="0" w:noVBand="0"/>
      </w:tblPr>
      <w:tblGrid>
        <w:gridCol w:w="3176"/>
        <w:gridCol w:w="4819"/>
      </w:tblGrid>
      <w:tr w:rsidR="00724F8B" w:rsidRPr="00C53CC3" w14:paraId="6C609B48" w14:textId="77777777" w:rsidTr="00752A14">
        <w:trPr>
          <w:trHeight w:val="423"/>
        </w:trPr>
        <w:tc>
          <w:tcPr>
            <w:tcW w:w="317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vAlign w:val="center"/>
          </w:tcPr>
          <w:p w14:paraId="1988A03A" w14:textId="77777777" w:rsidR="00724F8B" w:rsidRPr="00C53CC3" w:rsidRDefault="00724F8B" w:rsidP="00C53CC3">
            <w:pPr>
              <w:spacing w:after="0" w:line="36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Cs/>
                <w:color w:val="FFFFFF"/>
                <w:sz w:val="28"/>
                <w:szCs w:val="28"/>
                <w:lang w:eastAsia="en-AU"/>
              </w:rPr>
            </w:pPr>
            <w:r w:rsidRPr="00C53CC3">
              <w:rPr>
                <w:rFonts w:ascii="Times New Roman" w:eastAsia="Microsoft YaHei" w:hAnsi="Times New Roman" w:cs="Times New Roman"/>
                <w:bCs/>
                <w:color w:val="FFFFFF"/>
                <w:sz w:val="28"/>
                <w:szCs w:val="28"/>
                <w:lang w:eastAsia="en-AU"/>
              </w:rPr>
              <w:t>Название проекта</w:t>
            </w:r>
          </w:p>
        </w:tc>
        <w:tc>
          <w:tcPr>
            <w:tcW w:w="4819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9779A21" w14:textId="54BA0CAD" w:rsidR="00724F8B" w:rsidRPr="00C53CC3" w:rsidRDefault="00724F8B" w:rsidP="00C53CC3">
            <w:pPr>
              <w:spacing w:after="0" w:line="360" w:lineRule="auto"/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</w:pPr>
            <w:r w:rsidRPr="00C53CC3">
              <w:rPr>
                <w:rFonts w:ascii="Times New Roman" w:eastAsia="Microsoft YaHei" w:hAnsi="Times New Roman" w:cs="Times New Roman"/>
                <w:bCs/>
                <w:sz w:val="28"/>
                <w:szCs w:val="28"/>
                <w:lang w:val="en-AU" w:eastAsia="en-AU"/>
              </w:rPr>
              <w:t> </w:t>
            </w:r>
            <w:r w:rsidR="00B4624F" w:rsidRPr="00B4624F"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  <w:t xml:space="preserve">Система управления </w:t>
            </w:r>
            <w:r w:rsidR="00B4624F"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  <w:t>Авиакомпанией</w:t>
            </w:r>
          </w:p>
        </w:tc>
      </w:tr>
      <w:tr w:rsidR="00724F8B" w:rsidRPr="00C53CC3" w14:paraId="7DB10322" w14:textId="77777777" w:rsidTr="00752A14">
        <w:trPr>
          <w:trHeight w:val="415"/>
        </w:trPr>
        <w:tc>
          <w:tcPr>
            <w:tcW w:w="317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vAlign w:val="center"/>
          </w:tcPr>
          <w:p w14:paraId="51321B4E" w14:textId="77777777" w:rsidR="00724F8B" w:rsidRPr="00C53CC3" w:rsidRDefault="00724F8B" w:rsidP="00C53CC3">
            <w:pPr>
              <w:spacing w:after="0" w:line="36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Cs/>
                <w:color w:val="FFFFFF"/>
                <w:sz w:val="28"/>
                <w:szCs w:val="28"/>
                <w:lang w:eastAsia="en-AU"/>
              </w:rPr>
            </w:pPr>
            <w:r w:rsidRPr="00C53CC3">
              <w:rPr>
                <w:rFonts w:ascii="Times New Roman" w:eastAsia="Microsoft YaHei" w:hAnsi="Times New Roman" w:cs="Times New Roman"/>
                <w:bCs/>
                <w:color w:val="FFFFFF"/>
                <w:sz w:val="28"/>
                <w:szCs w:val="28"/>
                <w:lang w:eastAsia="en-AU"/>
              </w:rPr>
              <w:t xml:space="preserve">Рабочая версия </w:t>
            </w:r>
          </w:p>
        </w:tc>
        <w:tc>
          <w:tcPr>
            <w:tcW w:w="4819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A4E6CCF" w14:textId="77777777" w:rsidR="00724F8B" w:rsidRPr="00C53CC3" w:rsidRDefault="00724F8B" w:rsidP="00C53CC3">
            <w:pPr>
              <w:spacing w:after="0" w:line="360" w:lineRule="auto"/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</w:pPr>
            <w:r w:rsidRPr="00C53CC3">
              <w:rPr>
                <w:rFonts w:ascii="Times New Roman" w:eastAsia="Microsoft YaHei" w:hAnsi="Times New Roman" w:cs="Times New Roman"/>
                <w:bCs/>
                <w:sz w:val="28"/>
                <w:szCs w:val="28"/>
                <w:lang w:val="en-AU" w:eastAsia="en-AU"/>
              </w:rPr>
              <w:t> </w:t>
            </w:r>
            <w:r w:rsidRPr="00C53CC3"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  <w:t>1.0</w:t>
            </w:r>
          </w:p>
        </w:tc>
      </w:tr>
      <w:tr w:rsidR="00724F8B" w:rsidRPr="00C53CC3" w14:paraId="4CEB81FC" w14:textId="77777777" w:rsidTr="00752A14">
        <w:trPr>
          <w:trHeight w:val="407"/>
        </w:trPr>
        <w:tc>
          <w:tcPr>
            <w:tcW w:w="317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0AD22990" w14:textId="77777777" w:rsidR="00724F8B" w:rsidRPr="00C53CC3" w:rsidRDefault="00724F8B" w:rsidP="00C53CC3">
            <w:pPr>
              <w:spacing w:after="0" w:line="36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Cs/>
                <w:color w:val="FFFFFF"/>
                <w:sz w:val="28"/>
                <w:szCs w:val="28"/>
                <w:lang w:eastAsia="en-AU"/>
              </w:rPr>
            </w:pPr>
            <w:r w:rsidRPr="00C53CC3">
              <w:rPr>
                <w:rFonts w:ascii="Times New Roman" w:eastAsia="Microsoft YaHei" w:hAnsi="Times New Roman" w:cs="Times New Roman"/>
                <w:bCs/>
                <w:color w:val="FFFFFF"/>
                <w:sz w:val="28"/>
                <w:szCs w:val="28"/>
                <w:lang w:eastAsia="en-AU"/>
              </w:rPr>
              <w:t>Имя тестирующего</w:t>
            </w:r>
          </w:p>
        </w:tc>
        <w:tc>
          <w:tcPr>
            <w:tcW w:w="4819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B9136AE" w14:textId="70566109" w:rsidR="00724F8B" w:rsidRPr="00C53CC3" w:rsidRDefault="00724F8B" w:rsidP="00C53CC3">
            <w:pPr>
              <w:spacing w:after="0" w:line="360" w:lineRule="auto"/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</w:pPr>
            <w:r w:rsidRPr="00C53CC3">
              <w:rPr>
                <w:rFonts w:ascii="Times New Roman" w:eastAsia="Microsoft YaHei" w:hAnsi="Times New Roman" w:cs="Times New Roman"/>
                <w:bCs/>
                <w:sz w:val="28"/>
                <w:szCs w:val="28"/>
                <w:lang w:val="en-AU" w:eastAsia="en-AU"/>
              </w:rPr>
              <w:t> </w:t>
            </w:r>
            <w:r w:rsidR="00B4624F"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  <w:t>Ярослав</w:t>
            </w:r>
          </w:p>
        </w:tc>
      </w:tr>
      <w:tr w:rsidR="00724F8B" w:rsidRPr="00C53CC3" w14:paraId="040E3253" w14:textId="77777777" w:rsidTr="00752A14">
        <w:trPr>
          <w:trHeight w:val="427"/>
        </w:trPr>
        <w:tc>
          <w:tcPr>
            <w:tcW w:w="3176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01E6730C" w14:textId="77777777" w:rsidR="00724F8B" w:rsidRPr="00C53CC3" w:rsidRDefault="00724F8B" w:rsidP="00C53CC3">
            <w:pPr>
              <w:spacing w:after="0" w:line="36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Cs/>
                <w:color w:val="FFFFFF"/>
                <w:sz w:val="28"/>
                <w:szCs w:val="28"/>
                <w:lang w:eastAsia="en-AU"/>
              </w:rPr>
            </w:pPr>
            <w:r w:rsidRPr="00C53CC3">
              <w:rPr>
                <w:rFonts w:ascii="Times New Roman" w:eastAsia="Microsoft YaHei" w:hAnsi="Times New Roman" w:cs="Times New Roman"/>
                <w:bCs/>
                <w:color w:val="FFFFFF"/>
                <w:sz w:val="28"/>
                <w:szCs w:val="28"/>
                <w:lang w:eastAsia="en-AU"/>
              </w:rPr>
              <w:t>Дата(ы) теста</w:t>
            </w:r>
          </w:p>
        </w:tc>
        <w:tc>
          <w:tcPr>
            <w:tcW w:w="4819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shd w:val="clear" w:color="auto" w:fill="auto"/>
            <w:noWrap/>
            <w:vAlign w:val="center"/>
          </w:tcPr>
          <w:p w14:paraId="00D84651" w14:textId="77777777" w:rsidR="00724F8B" w:rsidRPr="00C53CC3" w:rsidRDefault="00724F8B" w:rsidP="00C53CC3">
            <w:pPr>
              <w:spacing w:after="0" w:line="360" w:lineRule="auto"/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</w:pPr>
            <w:r w:rsidRPr="00C53CC3"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  <w:t>02.10.2024</w:t>
            </w:r>
          </w:p>
        </w:tc>
      </w:tr>
    </w:tbl>
    <w:p w14:paraId="13FD09B0" w14:textId="77777777" w:rsidR="00C53CC3" w:rsidRPr="00C53CC3" w:rsidRDefault="00C53CC3" w:rsidP="00C53CC3">
      <w:pPr>
        <w:spacing w:after="0" w:line="360" w:lineRule="auto"/>
        <w:rPr>
          <w:rFonts w:ascii="Times New Roman" w:hAnsi="Times New Roman" w:cs="Times New Roman"/>
          <w:bCs/>
          <w:sz w:val="28"/>
          <w:szCs w:val="28"/>
        </w:rPr>
      </w:pPr>
    </w:p>
    <w:p w14:paraId="5150F9CF" w14:textId="718B6993" w:rsidR="00C53CC3" w:rsidRPr="00C53CC3" w:rsidRDefault="00C53CC3" w:rsidP="00C53CC3">
      <w:pPr>
        <w:spacing w:after="0" w:line="360" w:lineRule="auto"/>
        <w:rPr>
          <w:rFonts w:ascii="Times New Roman" w:hAnsi="Times New Roman" w:cs="Times New Roman"/>
          <w:bCs/>
          <w:sz w:val="28"/>
          <w:szCs w:val="28"/>
        </w:rPr>
      </w:pPr>
      <w:r w:rsidRPr="00C53CC3">
        <w:rPr>
          <w:rFonts w:ascii="Times New Roman" w:hAnsi="Times New Roman" w:cs="Times New Roman"/>
          <w:bCs/>
          <w:sz w:val="28"/>
          <w:szCs w:val="28"/>
        </w:rPr>
        <w:t xml:space="preserve">Таблица </w:t>
      </w:r>
      <w:r w:rsidR="002A2A5C">
        <w:rPr>
          <w:rFonts w:ascii="Times New Roman" w:hAnsi="Times New Roman" w:cs="Times New Roman"/>
          <w:bCs/>
          <w:sz w:val="28"/>
          <w:szCs w:val="28"/>
        </w:rPr>
        <w:t>3</w:t>
      </w:r>
      <w:r w:rsidRPr="00C53CC3">
        <w:rPr>
          <w:rFonts w:ascii="Times New Roman" w:hAnsi="Times New Roman" w:cs="Times New Roman"/>
          <w:bCs/>
          <w:sz w:val="28"/>
          <w:szCs w:val="28"/>
        </w:rPr>
        <w:t xml:space="preserve"> – Тест кейс 1</w:t>
      </w:r>
    </w:p>
    <w:tbl>
      <w:tblPr>
        <w:tblW w:w="9413" w:type="dxa"/>
        <w:tblInd w:w="80" w:type="dxa"/>
        <w:tblLayout w:type="fixed"/>
        <w:tblLook w:val="00A0" w:firstRow="1" w:lastRow="0" w:firstColumn="1" w:lastColumn="0" w:noHBand="0" w:noVBand="0"/>
      </w:tblPr>
      <w:tblGrid>
        <w:gridCol w:w="3136"/>
        <w:gridCol w:w="6277"/>
      </w:tblGrid>
      <w:tr w:rsidR="00724F8B" w:rsidRPr="00C53CC3" w14:paraId="6E3EE661" w14:textId="77777777" w:rsidTr="00537681">
        <w:trPr>
          <w:trHeight w:val="499"/>
        </w:trPr>
        <w:tc>
          <w:tcPr>
            <w:tcW w:w="313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vAlign w:val="center"/>
          </w:tcPr>
          <w:p w14:paraId="287BDB2C" w14:textId="77777777" w:rsidR="00724F8B" w:rsidRPr="00C53CC3" w:rsidRDefault="00724F8B" w:rsidP="00C53CC3">
            <w:pPr>
              <w:spacing w:after="0" w:line="36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Cs/>
                <w:color w:val="FFFFFF"/>
                <w:sz w:val="28"/>
                <w:szCs w:val="28"/>
                <w:lang w:val="en-AU" w:eastAsia="en-AU"/>
              </w:rPr>
            </w:pPr>
            <w:r w:rsidRPr="00C53CC3">
              <w:rPr>
                <w:rFonts w:ascii="Times New Roman" w:eastAsia="Microsoft YaHei" w:hAnsi="Times New Roman" w:cs="Times New Roman"/>
                <w:bCs/>
                <w:color w:val="FFFFFF"/>
                <w:sz w:val="28"/>
                <w:szCs w:val="28"/>
                <w:lang w:eastAsia="en-AU"/>
              </w:rPr>
              <w:t xml:space="preserve">Тестовый пример </w:t>
            </w:r>
            <w:r w:rsidRPr="00C53CC3">
              <w:rPr>
                <w:rFonts w:ascii="Times New Roman" w:eastAsia="Microsoft YaHei" w:hAnsi="Times New Roman" w:cs="Times New Roman"/>
                <w:bCs/>
                <w:color w:val="FFFFFF"/>
                <w:sz w:val="28"/>
                <w:szCs w:val="28"/>
                <w:lang w:val="en-AU" w:eastAsia="en-AU"/>
              </w:rPr>
              <w:t>#</w:t>
            </w:r>
          </w:p>
        </w:tc>
        <w:tc>
          <w:tcPr>
            <w:tcW w:w="6277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293E181" w14:textId="77777777" w:rsidR="00724F8B" w:rsidRPr="00C53CC3" w:rsidRDefault="00724F8B" w:rsidP="00C53CC3">
            <w:pPr>
              <w:spacing w:after="0" w:line="360" w:lineRule="auto"/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</w:pPr>
            <w:r w:rsidRPr="00C53CC3">
              <w:rPr>
                <w:rFonts w:ascii="Times New Roman" w:eastAsia="Microsoft YaHei" w:hAnsi="Times New Roman" w:cs="Times New Roman"/>
                <w:bCs/>
                <w:sz w:val="28"/>
                <w:szCs w:val="28"/>
                <w:lang w:val="en-AU" w:eastAsia="en-AU"/>
              </w:rPr>
              <w:t>TC</w:t>
            </w:r>
            <w:r w:rsidRPr="00C53CC3"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  <w:t>_</w:t>
            </w:r>
            <w:r w:rsidRPr="00C53CC3">
              <w:rPr>
                <w:rFonts w:ascii="Times New Roman" w:eastAsia="Microsoft YaHei" w:hAnsi="Times New Roman" w:cs="Times New Roman"/>
                <w:bCs/>
                <w:sz w:val="28"/>
                <w:szCs w:val="28"/>
                <w:lang w:val="en-AU" w:eastAsia="en-AU"/>
              </w:rPr>
              <w:t>UI</w:t>
            </w:r>
            <w:r w:rsidRPr="00C53CC3"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  <w:t>_1</w:t>
            </w:r>
          </w:p>
        </w:tc>
      </w:tr>
      <w:tr w:rsidR="00724F8B" w:rsidRPr="00C53CC3" w14:paraId="70C117AA" w14:textId="77777777" w:rsidTr="00537681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7E19133E" w14:textId="77777777" w:rsidR="00724F8B" w:rsidRPr="00C53CC3" w:rsidRDefault="00724F8B" w:rsidP="00C53CC3">
            <w:pPr>
              <w:spacing w:after="0" w:line="36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Cs/>
                <w:color w:val="FFFFFF"/>
                <w:sz w:val="28"/>
                <w:szCs w:val="28"/>
                <w:lang w:eastAsia="en-AU"/>
              </w:rPr>
            </w:pPr>
            <w:r w:rsidRPr="00C53CC3">
              <w:rPr>
                <w:rFonts w:ascii="Times New Roman" w:eastAsia="Microsoft YaHei" w:hAnsi="Times New Roman" w:cs="Times New Roman"/>
                <w:bCs/>
                <w:color w:val="FFFFFF"/>
                <w:sz w:val="28"/>
                <w:szCs w:val="28"/>
                <w:lang w:eastAsia="en-AU"/>
              </w:rPr>
              <w:t>Приоритет тестирования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304230B" w14:textId="77777777" w:rsidR="00724F8B" w:rsidRPr="00C53CC3" w:rsidRDefault="00724F8B" w:rsidP="00C53CC3">
            <w:pPr>
              <w:spacing w:after="0" w:line="360" w:lineRule="auto"/>
              <w:ind w:right="748"/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</w:pPr>
            <w:r w:rsidRPr="00C53CC3"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  <w:t>Высокий</w:t>
            </w:r>
          </w:p>
        </w:tc>
      </w:tr>
      <w:tr w:rsidR="00724F8B" w:rsidRPr="00C53CC3" w14:paraId="5B2FE92B" w14:textId="77777777" w:rsidTr="00537681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3AB5B737" w14:textId="77777777" w:rsidR="00724F8B" w:rsidRPr="00C53CC3" w:rsidRDefault="00724F8B" w:rsidP="00C53CC3">
            <w:pPr>
              <w:spacing w:after="0" w:line="36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Cs/>
                <w:color w:val="FFFFFF"/>
                <w:sz w:val="28"/>
                <w:szCs w:val="28"/>
                <w:lang w:eastAsia="en-AU"/>
              </w:rPr>
            </w:pPr>
            <w:r w:rsidRPr="00C53CC3">
              <w:rPr>
                <w:rFonts w:ascii="Times New Roman" w:eastAsia="Microsoft YaHei" w:hAnsi="Times New Roman" w:cs="Times New Roman"/>
                <w:bCs/>
                <w:color w:val="FFFFFF"/>
                <w:sz w:val="28"/>
                <w:szCs w:val="28"/>
                <w:lang w:eastAsia="en-AU"/>
              </w:rPr>
              <w:t>Заголовок/назва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8428687" w14:textId="77777777" w:rsidR="00724F8B" w:rsidRPr="00C53CC3" w:rsidRDefault="00724F8B" w:rsidP="00C53CC3">
            <w:pPr>
              <w:spacing w:after="0" w:line="360" w:lineRule="auto"/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</w:pPr>
            <w:r w:rsidRPr="00C53CC3"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  <w:t>Пользователь не может авторизироваться с неправильным логином или/и паролем</w:t>
            </w:r>
          </w:p>
        </w:tc>
      </w:tr>
      <w:tr w:rsidR="00724F8B" w:rsidRPr="00C53CC3" w14:paraId="3BF6B1A1" w14:textId="77777777" w:rsidTr="00537681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581107B0" w14:textId="77777777" w:rsidR="00724F8B" w:rsidRPr="00C53CC3" w:rsidRDefault="00724F8B" w:rsidP="00C53CC3">
            <w:pPr>
              <w:spacing w:after="0" w:line="36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Cs/>
                <w:color w:val="FFFFFF"/>
                <w:sz w:val="28"/>
                <w:szCs w:val="28"/>
                <w:lang w:eastAsia="en-AU"/>
              </w:rPr>
            </w:pPr>
            <w:r w:rsidRPr="00C53CC3">
              <w:rPr>
                <w:rFonts w:ascii="Times New Roman" w:eastAsia="Microsoft YaHei" w:hAnsi="Times New Roman" w:cs="Times New Roman"/>
                <w:bCs/>
                <w:color w:val="FFFFFF"/>
                <w:sz w:val="28"/>
                <w:szCs w:val="28"/>
                <w:lang w:eastAsia="en-AU"/>
              </w:rPr>
              <w:t>Краткое изложе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060C873" w14:textId="77777777" w:rsidR="00724F8B" w:rsidRPr="00C53CC3" w:rsidRDefault="00724F8B" w:rsidP="00C53CC3">
            <w:pPr>
              <w:spacing w:after="0" w:line="360" w:lineRule="auto"/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</w:pPr>
            <w:r w:rsidRPr="00C53CC3"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  <w:t>Тест проверяет невозможность авторизации пользователя</w:t>
            </w:r>
          </w:p>
        </w:tc>
      </w:tr>
      <w:tr w:rsidR="00724F8B" w:rsidRPr="00C53CC3" w14:paraId="3D8AD065" w14:textId="77777777" w:rsidTr="00537681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02093CC4" w14:textId="77777777" w:rsidR="00724F8B" w:rsidRPr="00C53CC3" w:rsidRDefault="00724F8B" w:rsidP="00C53CC3">
            <w:pPr>
              <w:spacing w:after="0" w:line="36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Cs/>
                <w:color w:val="FFFFFF"/>
                <w:sz w:val="28"/>
                <w:szCs w:val="28"/>
                <w:lang w:eastAsia="en-AU"/>
              </w:rPr>
            </w:pPr>
            <w:r w:rsidRPr="00C53CC3">
              <w:rPr>
                <w:rFonts w:ascii="Times New Roman" w:eastAsia="Microsoft YaHei" w:hAnsi="Times New Roman" w:cs="Times New Roman"/>
                <w:bCs/>
                <w:color w:val="FFFFFF"/>
                <w:sz w:val="28"/>
                <w:szCs w:val="28"/>
                <w:lang w:eastAsia="en-AU"/>
              </w:rPr>
              <w:t>Этапы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76CE56C" w14:textId="77777777" w:rsidR="00724F8B" w:rsidRPr="00C53CC3" w:rsidRDefault="00724F8B" w:rsidP="00C53CC3">
            <w:pPr>
              <w:pStyle w:val="a6"/>
              <w:numPr>
                <w:ilvl w:val="0"/>
                <w:numId w:val="5"/>
              </w:numPr>
              <w:spacing w:after="0" w:line="360" w:lineRule="auto"/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</w:pPr>
            <w:r w:rsidRPr="00C53CC3"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  <w:t>Написать логин в текстовое поле</w:t>
            </w:r>
          </w:p>
          <w:p w14:paraId="67AA3F3E" w14:textId="77777777" w:rsidR="00724F8B" w:rsidRPr="00C53CC3" w:rsidRDefault="00724F8B" w:rsidP="00C53CC3">
            <w:pPr>
              <w:pStyle w:val="a6"/>
              <w:numPr>
                <w:ilvl w:val="0"/>
                <w:numId w:val="5"/>
              </w:numPr>
              <w:spacing w:after="0" w:line="360" w:lineRule="auto"/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</w:pPr>
            <w:r w:rsidRPr="00C53CC3"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  <w:t>Написать пароль в текстовое поле</w:t>
            </w:r>
          </w:p>
          <w:p w14:paraId="09492AA8" w14:textId="77777777" w:rsidR="00724F8B" w:rsidRPr="00C53CC3" w:rsidRDefault="00724F8B" w:rsidP="00C53CC3">
            <w:pPr>
              <w:pStyle w:val="a6"/>
              <w:numPr>
                <w:ilvl w:val="0"/>
                <w:numId w:val="5"/>
              </w:numPr>
              <w:spacing w:after="0" w:line="360" w:lineRule="auto"/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</w:pPr>
            <w:r w:rsidRPr="00C53CC3"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  <w:t>Проверить, есть ли запись в таблице с таким же логином и паролем</w:t>
            </w:r>
          </w:p>
          <w:p w14:paraId="56F62F8B" w14:textId="77777777" w:rsidR="00724F8B" w:rsidRPr="00C53CC3" w:rsidRDefault="00724F8B" w:rsidP="00C53CC3">
            <w:pPr>
              <w:pStyle w:val="a6"/>
              <w:numPr>
                <w:ilvl w:val="0"/>
                <w:numId w:val="5"/>
              </w:numPr>
              <w:spacing w:after="0" w:line="360" w:lineRule="auto"/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</w:pPr>
            <w:r w:rsidRPr="00C53CC3"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  <w:t>Если записи не существует, выводится ошибка</w:t>
            </w:r>
          </w:p>
        </w:tc>
      </w:tr>
      <w:tr w:rsidR="00724F8B" w:rsidRPr="00C53CC3" w14:paraId="69BB2B09" w14:textId="77777777" w:rsidTr="00537681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116997EC" w14:textId="77777777" w:rsidR="00724F8B" w:rsidRPr="00C53CC3" w:rsidRDefault="00724F8B" w:rsidP="00C53CC3">
            <w:pPr>
              <w:spacing w:after="0" w:line="36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Cs/>
                <w:color w:val="FFFFFF"/>
                <w:sz w:val="28"/>
                <w:szCs w:val="28"/>
                <w:lang w:eastAsia="en-AU"/>
              </w:rPr>
            </w:pPr>
            <w:r w:rsidRPr="00C53CC3">
              <w:rPr>
                <w:rFonts w:ascii="Times New Roman" w:eastAsia="Microsoft YaHei" w:hAnsi="Times New Roman" w:cs="Times New Roman"/>
                <w:bCs/>
                <w:color w:val="FFFFFF"/>
                <w:sz w:val="28"/>
                <w:szCs w:val="28"/>
                <w:lang w:eastAsia="en-AU"/>
              </w:rPr>
              <w:t>Тестовые данны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AF5FB6C" w14:textId="0A9C8149" w:rsidR="00724F8B" w:rsidRPr="00C53CC3" w:rsidRDefault="00724F8B" w:rsidP="00C53CC3">
            <w:pPr>
              <w:spacing w:after="0" w:line="360" w:lineRule="auto"/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</w:pPr>
            <w:r w:rsidRPr="00C53CC3"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  <w:t>Логин: «</w:t>
            </w:r>
            <w:r w:rsidR="00247173" w:rsidRPr="00247173"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  <w:t>admin1</w:t>
            </w:r>
            <w:r w:rsidRPr="00C53CC3"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  <w:t>», пароль: «12</w:t>
            </w:r>
            <w:r w:rsidR="00247173"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  <w:t>3</w:t>
            </w:r>
            <w:r w:rsidRPr="00C53CC3">
              <w:rPr>
                <w:rFonts w:ascii="Times New Roman" w:eastAsia="Microsoft YaHei" w:hAnsi="Times New Roman" w:cs="Times New Roman"/>
                <w:bCs/>
                <w:sz w:val="28"/>
                <w:szCs w:val="28"/>
                <w:lang w:val="en-US" w:eastAsia="en-AU"/>
              </w:rPr>
              <w:t>4</w:t>
            </w:r>
            <w:r w:rsidR="00247173"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  <w:t>56</w:t>
            </w:r>
            <w:r w:rsidRPr="00C53CC3"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  <w:t>»</w:t>
            </w:r>
          </w:p>
        </w:tc>
      </w:tr>
      <w:tr w:rsidR="00724F8B" w:rsidRPr="00C53CC3" w14:paraId="086EA8B2" w14:textId="77777777" w:rsidTr="00537681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4C6ED914" w14:textId="77777777" w:rsidR="00724F8B" w:rsidRPr="00C53CC3" w:rsidRDefault="00724F8B" w:rsidP="00C53CC3">
            <w:pPr>
              <w:spacing w:after="0" w:line="36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Cs/>
                <w:color w:val="FFFFFF"/>
                <w:sz w:val="28"/>
                <w:szCs w:val="28"/>
                <w:lang w:eastAsia="en-AU"/>
              </w:rPr>
            </w:pPr>
            <w:r w:rsidRPr="00C53CC3">
              <w:rPr>
                <w:rFonts w:ascii="Times New Roman" w:eastAsia="Microsoft YaHei" w:hAnsi="Times New Roman" w:cs="Times New Roman"/>
                <w:bCs/>
                <w:color w:val="FFFFFF"/>
                <w:sz w:val="28"/>
                <w:szCs w:val="28"/>
                <w:lang w:eastAsia="en-AU"/>
              </w:rPr>
              <w:t>Ожидаемый результат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38AA1D1" w14:textId="77777777" w:rsidR="00724F8B" w:rsidRPr="00C53CC3" w:rsidRDefault="00724F8B" w:rsidP="00C53CC3">
            <w:pPr>
              <w:spacing w:after="0" w:line="360" w:lineRule="auto"/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</w:pPr>
            <w:r w:rsidRPr="00C53CC3"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  <w:t>Появляется сообщение об ошибке: «Неправильный логин или пароль»</w:t>
            </w:r>
          </w:p>
        </w:tc>
      </w:tr>
      <w:tr w:rsidR="00724F8B" w:rsidRPr="00C53CC3" w14:paraId="3A6F573A" w14:textId="77777777" w:rsidTr="00537681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184A5902" w14:textId="77777777" w:rsidR="00724F8B" w:rsidRPr="00C53CC3" w:rsidRDefault="00724F8B" w:rsidP="00C53CC3">
            <w:pPr>
              <w:spacing w:after="0" w:line="36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Cs/>
                <w:color w:val="FFFFFF"/>
                <w:sz w:val="28"/>
                <w:szCs w:val="28"/>
                <w:lang w:eastAsia="en-AU"/>
              </w:rPr>
            </w:pPr>
            <w:r w:rsidRPr="00C53CC3">
              <w:rPr>
                <w:rFonts w:ascii="Times New Roman" w:eastAsia="Microsoft YaHei" w:hAnsi="Times New Roman" w:cs="Times New Roman"/>
                <w:bCs/>
                <w:color w:val="FFFFFF"/>
                <w:sz w:val="28"/>
                <w:szCs w:val="28"/>
                <w:lang w:eastAsia="en-AU"/>
              </w:rPr>
              <w:t xml:space="preserve">Фактический результат 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74558DF" w14:textId="77777777" w:rsidR="00724F8B" w:rsidRPr="00C53CC3" w:rsidRDefault="00724F8B" w:rsidP="00C53CC3">
            <w:pPr>
              <w:spacing w:after="0" w:line="360" w:lineRule="auto"/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</w:pPr>
            <w:r w:rsidRPr="00C53CC3"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  <w:t>Появляется сообщение об ошибке: «Неправильный логин или пароль»</w:t>
            </w:r>
          </w:p>
        </w:tc>
      </w:tr>
      <w:tr w:rsidR="00724F8B" w:rsidRPr="00C53CC3" w14:paraId="38C66D20" w14:textId="77777777" w:rsidTr="00537681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5C721B6B" w14:textId="77777777" w:rsidR="00724F8B" w:rsidRPr="00C53CC3" w:rsidRDefault="00724F8B" w:rsidP="00C53CC3">
            <w:pPr>
              <w:spacing w:after="0" w:line="36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Cs/>
                <w:color w:val="FFFFFF"/>
                <w:sz w:val="28"/>
                <w:szCs w:val="28"/>
                <w:lang w:eastAsia="en-AU"/>
              </w:rPr>
            </w:pPr>
            <w:r w:rsidRPr="00C53CC3">
              <w:rPr>
                <w:rFonts w:ascii="Times New Roman" w:eastAsia="Microsoft YaHei" w:hAnsi="Times New Roman" w:cs="Times New Roman"/>
                <w:bCs/>
                <w:color w:val="FFFFFF"/>
                <w:sz w:val="28"/>
                <w:szCs w:val="28"/>
                <w:lang w:eastAsia="en-AU"/>
              </w:rPr>
              <w:t>Статус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092BF6D" w14:textId="77777777" w:rsidR="00724F8B" w:rsidRPr="00C53CC3" w:rsidRDefault="00724F8B" w:rsidP="00C53CC3">
            <w:pPr>
              <w:spacing w:after="0" w:line="360" w:lineRule="auto"/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</w:pPr>
            <w:r w:rsidRPr="00C53CC3"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  <w:t>Успешно</w:t>
            </w:r>
          </w:p>
        </w:tc>
      </w:tr>
      <w:tr w:rsidR="00724F8B" w:rsidRPr="00C53CC3" w14:paraId="1C5192D0" w14:textId="77777777" w:rsidTr="00537681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2F5524C4" w14:textId="77777777" w:rsidR="00724F8B" w:rsidRPr="00C53CC3" w:rsidRDefault="00724F8B" w:rsidP="00C53CC3">
            <w:pPr>
              <w:spacing w:after="0" w:line="36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Cs/>
                <w:color w:val="FFFFFF"/>
                <w:sz w:val="28"/>
                <w:szCs w:val="28"/>
                <w:lang w:eastAsia="en-AU"/>
              </w:rPr>
            </w:pPr>
            <w:r w:rsidRPr="00C53CC3">
              <w:rPr>
                <w:rFonts w:ascii="Times New Roman" w:eastAsia="Microsoft YaHei" w:hAnsi="Times New Roman" w:cs="Times New Roman"/>
                <w:bCs/>
                <w:color w:val="FFFFFF"/>
                <w:sz w:val="28"/>
                <w:szCs w:val="28"/>
                <w:lang w:eastAsia="en-AU"/>
              </w:rPr>
              <w:lastRenderedPageBreak/>
              <w:t>Предварительное услови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0703942" w14:textId="77777777" w:rsidR="00724F8B" w:rsidRPr="00C53CC3" w:rsidRDefault="00724F8B" w:rsidP="00C53CC3">
            <w:pPr>
              <w:spacing w:after="0" w:line="360" w:lineRule="auto"/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</w:pPr>
            <w:r w:rsidRPr="00C53CC3"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  <w:t>Пользователь не авторизован, введён неправильный логин или/и пароль</w:t>
            </w:r>
          </w:p>
        </w:tc>
      </w:tr>
    </w:tbl>
    <w:p w14:paraId="1CE3115C" w14:textId="77777777" w:rsidR="00C53CC3" w:rsidRPr="00C53CC3" w:rsidRDefault="00C53CC3" w:rsidP="00C53CC3">
      <w:pPr>
        <w:spacing w:after="0" w:line="360" w:lineRule="auto"/>
        <w:rPr>
          <w:rFonts w:ascii="Times New Roman" w:hAnsi="Times New Roman" w:cs="Times New Roman"/>
          <w:bCs/>
          <w:sz w:val="28"/>
          <w:szCs w:val="28"/>
        </w:rPr>
      </w:pPr>
    </w:p>
    <w:p w14:paraId="0079F688" w14:textId="6BF4E254" w:rsidR="00724F8B" w:rsidRPr="00C53CC3" w:rsidRDefault="00C53CC3" w:rsidP="00C53CC3">
      <w:pPr>
        <w:spacing w:after="0" w:line="360" w:lineRule="auto"/>
        <w:rPr>
          <w:rFonts w:ascii="Times New Roman" w:hAnsi="Times New Roman" w:cs="Times New Roman"/>
          <w:bCs/>
          <w:sz w:val="28"/>
          <w:szCs w:val="28"/>
        </w:rPr>
      </w:pPr>
      <w:r w:rsidRPr="00C53CC3">
        <w:rPr>
          <w:rFonts w:ascii="Times New Roman" w:hAnsi="Times New Roman" w:cs="Times New Roman"/>
          <w:bCs/>
          <w:sz w:val="28"/>
          <w:szCs w:val="28"/>
        </w:rPr>
        <w:t xml:space="preserve">Таблица </w:t>
      </w:r>
      <w:r w:rsidR="008C0E00">
        <w:rPr>
          <w:rFonts w:ascii="Times New Roman" w:hAnsi="Times New Roman" w:cs="Times New Roman"/>
          <w:bCs/>
          <w:sz w:val="28"/>
          <w:szCs w:val="28"/>
        </w:rPr>
        <w:t>4</w:t>
      </w:r>
      <w:r w:rsidRPr="00C53CC3">
        <w:rPr>
          <w:rFonts w:ascii="Times New Roman" w:hAnsi="Times New Roman" w:cs="Times New Roman"/>
          <w:bCs/>
          <w:sz w:val="28"/>
          <w:szCs w:val="28"/>
        </w:rPr>
        <w:t xml:space="preserve"> – Тест кейс 2</w:t>
      </w:r>
    </w:p>
    <w:tbl>
      <w:tblPr>
        <w:tblW w:w="9413" w:type="dxa"/>
        <w:tblInd w:w="80" w:type="dxa"/>
        <w:tblLayout w:type="fixed"/>
        <w:tblLook w:val="00A0" w:firstRow="1" w:lastRow="0" w:firstColumn="1" w:lastColumn="0" w:noHBand="0" w:noVBand="0"/>
      </w:tblPr>
      <w:tblGrid>
        <w:gridCol w:w="3136"/>
        <w:gridCol w:w="6277"/>
      </w:tblGrid>
      <w:tr w:rsidR="00724F8B" w:rsidRPr="00C53CC3" w14:paraId="738508C1" w14:textId="77777777" w:rsidTr="00537681">
        <w:trPr>
          <w:trHeight w:val="499"/>
        </w:trPr>
        <w:tc>
          <w:tcPr>
            <w:tcW w:w="313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vAlign w:val="center"/>
          </w:tcPr>
          <w:p w14:paraId="61F35F06" w14:textId="77777777" w:rsidR="00724F8B" w:rsidRPr="00C53CC3" w:rsidRDefault="00724F8B" w:rsidP="00C53CC3">
            <w:pPr>
              <w:spacing w:after="0" w:line="36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Cs/>
                <w:color w:val="FFFFFF"/>
                <w:sz w:val="28"/>
                <w:szCs w:val="28"/>
                <w:lang w:val="en-AU" w:eastAsia="en-AU"/>
              </w:rPr>
            </w:pPr>
            <w:r w:rsidRPr="00C53CC3">
              <w:rPr>
                <w:rFonts w:ascii="Times New Roman" w:eastAsia="Microsoft YaHei" w:hAnsi="Times New Roman" w:cs="Times New Roman"/>
                <w:bCs/>
                <w:color w:val="FFFFFF"/>
                <w:sz w:val="28"/>
                <w:szCs w:val="28"/>
                <w:lang w:eastAsia="en-AU"/>
              </w:rPr>
              <w:t xml:space="preserve">Тестовый пример </w:t>
            </w:r>
            <w:r w:rsidRPr="00C53CC3">
              <w:rPr>
                <w:rFonts w:ascii="Times New Roman" w:eastAsia="Microsoft YaHei" w:hAnsi="Times New Roman" w:cs="Times New Roman"/>
                <w:bCs/>
                <w:color w:val="FFFFFF"/>
                <w:sz w:val="28"/>
                <w:szCs w:val="28"/>
                <w:lang w:val="en-AU" w:eastAsia="en-AU"/>
              </w:rPr>
              <w:t>#</w:t>
            </w:r>
          </w:p>
        </w:tc>
        <w:tc>
          <w:tcPr>
            <w:tcW w:w="6277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0915C0C" w14:textId="77777777" w:rsidR="00724F8B" w:rsidRPr="00C53CC3" w:rsidRDefault="00724F8B" w:rsidP="00C53CC3">
            <w:pPr>
              <w:spacing w:after="0" w:line="360" w:lineRule="auto"/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</w:pPr>
            <w:r w:rsidRPr="00C53CC3">
              <w:rPr>
                <w:rFonts w:ascii="Times New Roman" w:eastAsia="Microsoft YaHei" w:hAnsi="Times New Roman" w:cs="Times New Roman"/>
                <w:bCs/>
                <w:sz w:val="28"/>
                <w:szCs w:val="28"/>
                <w:lang w:val="en-AU" w:eastAsia="en-AU"/>
              </w:rPr>
              <w:t>TC</w:t>
            </w:r>
            <w:r w:rsidRPr="00C53CC3"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  <w:t>_</w:t>
            </w:r>
            <w:r w:rsidRPr="00C53CC3">
              <w:rPr>
                <w:rFonts w:ascii="Times New Roman" w:eastAsia="Microsoft YaHei" w:hAnsi="Times New Roman" w:cs="Times New Roman"/>
                <w:bCs/>
                <w:sz w:val="28"/>
                <w:szCs w:val="28"/>
                <w:lang w:val="en-AU" w:eastAsia="en-AU"/>
              </w:rPr>
              <w:t>UI</w:t>
            </w:r>
            <w:r w:rsidRPr="00C53CC3"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  <w:t>_2</w:t>
            </w:r>
          </w:p>
        </w:tc>
      </w:tr>
      <w:tr w:rsidR="00724F8B" w:rsidRPr="00C53CC3" w14:paraId="5277F50C" w14:textId="77777777" w:rsidTr="00537681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51ADD07E" w14:textId="77777777" w:rsidR="00724F8B" w:rsidRPr="00C53CC3" w:rsidRDefault="00724F8B" w:rsidP="00C53CC3">
            <w:pPr>
              <w:spacing w:after="0" w:line="36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Cs/>
                <w:color w:val="FFFFFF"/>
                <w:sz w:val="28"/>
                <w:szCs w:val="28"/>
                <w:lang w:eastAsia="en-AU"/>
              </w:rPr>
            </w:pPr>
            <w:r w:rsidRPr="00C53CC3">
              <w:rPr>
                <w:rFonts w:ascii="Times New Roman" w:eastAsia="Microsoft YaHei" w:hAnsi="Times New Roman" w:cs="Times New Roman"/>
                <w:bCs/>
                <w:color w:val="FFFFFF"/>
                <w:sz w:val="28"/>
                <w:szCs w:val="28"/>
                <w:lang w:eastAsia="en-AU"/>
              </w:rPr>
              <w:t>Приоритет тестирования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4245FB2" w14:textId="77777777" w:rsidR="00724F8B" w:rsidRPr="00C53CC3" w:rsidRDefault="00724F8B" w:rsidP="00C53CC3">
            <w:pPr>
              <w:spacing w:after="0" w:line="360" w:lineRule="auto"/>
              <w:ind w:right="748"/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</w:pPr>
            <w:r w:rsidRPr="00C53CC3"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  <w:t>Высокий</w:t>
            </w:r>
          </w:p>
        </w:tc>
      </w:tr>
      <w:tr w:rsidR="00724F8B" w:rsidRPr="00C53CC3" w14:paraId="16E3ABC4" w14:textId="77777777" w:rsidTr="00537681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5F00AED7" w14:textId="77777777" w:rsidR="00724F8B" w:rsidRPr="00C53CC3" w:rsidRDefault="00724F8B" w:rsidP="00C53CC3">
            <w:pPr>
              <w:spacing w:after="0" w:line="36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Cs/>
                <w:color w:val="FFFFFF"/>
                <w:sz w:val="28"/>
                <w:szCs w:val="28"/>
                <w:lang w:eastAsia="en-AU"/>
              </w:rPr>
            </w:pPr>
            <w:r w:rsidRPr="00C53CC3">
              <w:rPr>
                <w:rFonts w:ascii="Times New Roman" w:eastAsia="Microsoft YaHei" w:hAnsi="Times New Roman" w:cs="Times New Roman"/>
                <w:bCs/>
                <w:color w:val="FFFFFF"/>
                <w:sz w:val="28"/>
                <w:szCs w:val="28"/>
                <w:lang w:eastAsia="en-AU"/>
              </w:rPr>
              <w:t>Заголовок/назва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8405402" w14:textId="7F751BBE" w:rsidR="00724F8B" w:rsidRPr="00C53CC3" w:rsidRDefault="00724F8B" w:rsidP="00C53CC3">
            <w:pPr>
              <w:spacing w:after="0" w:line="360" w:lineRule="auto"/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</w:pPr>
            <w:r w:rsidRPr="00C53CC3"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  <w:t xml:space="preserve">Пользователь авторизовался под </w:t>
            </w:r>
            <w:r w:rsidR="00673CC1" w:rsidRPr="00673CC1"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  <w:t>администратором</w:t>
            </w:r>
          </w:p>
        </w:tc>
      </w:tr>
      <w:tr w:rsidR="00724F8B" w:rsidRPr="00C53CC3" w14:paraId="3C28DBAD" w14:textId="77777777" w:rsidTr="00537681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37414C47" w14:textId="77777777" w:rsidR="00724F8B" w:rsidRPr="00C53CC3" w:rsidRDefault="00724F8B" w:rsidP="00C53CC3">
            <w:pPr>
              <w:spacing w:after="0" w:line="36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Cs/>
                <w:color w:val="FFFFFF"/>
                <w:sz w:val="28"/>
                <w:szCs w:val="28"/>
                <w:lang w:eastAsia="en-AU"/>
              </w:rPr>
            </w:pPr>
            <w:r w:rsidRPr="00C53CC3">
              <w:rPr>
                <w:rFonts w:ascii="Times New Roman" w:eastAsia="Microsoft YaHei" w:hAnsi="Times New Roman" w:cs="Times New Roman"/>
                <w:bCs/>
                <w:color w:val="FFFFFF"/>
                <w:sz w:val="28"/>
                <w:szCs w:val="28"/>
                <w:lang w:eastAsia="en-AU"/>
              </w:rPr>
              <w:t>Краткое изложе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F1823F8" w14:textId="01E6A54A" w:rsidR="00724F8B" w:rsidRPr="00C53CC3" w:rsidRDefault="00724F8B" w:rsidP="00C53CC3">
            <w:pPr>
              <w:spacing w:after="0" w:line="360" w:lineRule="auto"/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</w:pPr>
            <w:r w:rsidRPr="00C53CC3"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  <w:t xml:space="preserve">Тест проверяет возможность авторизоваться под </w:t>
            </w:r>
            <w:r w:rsidR="007475FA" w:rsidRPr="007475FA"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  <w:t>администратором</w:t>
            </w:r>
          </w:p>
        </w:tc>
      </w:tr>
      <w:tr w:rsidR="00724F8B" w:rsidRPr="00C53CC3" w14:paraId="3B397368" w14:textId="77777777" w:rsidTr="00537681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06805BFC" w14:textId="77777777" w:rsidR="00724F8B" w:rsidRPr="00C53CC3" w:rsidRDefault="00724F8B" w:rsidP="00C53CC3">
            <w:pPr>
              <w:spacing w:after="0" w:line="36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Cs/>
                <w:color w:val="FFFFFF"/>
                <w:sz w:val="28"/>
                <w:szCs w:val="28"/>
                <w:lang w:eastAsia="en-AU"/>
              </w:rPr>
            </w:pPr>
            <w:r w:rsidRPr="00C53CC3">
              <w:rPr>
                <w:rFonts w:ascii="Times New Roman" w:eastAsia="Microsoft YaHei" w:hAnsi="Times New Roman" w:cs="Times New Roman"/>
                <w:bCs/>
                <w:color w:val="FFFFFF"/>
                <w:sz w:val="28"/>
                <w:szCs w:val="28"/>
                <w:lang w:eastAsia="en-AU"/>
              </w:rPr>
              <w:t>Этапы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55587C0" w14:textId="30E15049" w:rsidR="00724F8B" w:rsidRPr="00C53CC3" w:rsidRDefault="00724F8B" w:rsidP="00C53CC3">
            <w:pPr>
              <w:pStyle w:val="a6"/>
              <w:numPr>
                <w:ilvl w:val="0"/>
                <w:numId w:val="6"/>
              </w:numPr>
              <w:spacing w:after="0" w:line="360" w:lineRule="auto"/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</w:pPr>
            <w:r w:rsidRPr="00C53CC3"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  <w:t xml:space="preserve">Написать логин </w:t>
            </w:r>
            <w:r w:rsidR="00106345"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  <w:t>админа</w:t>
            </w:r>
            <w:r w:rsidRPr="00C53CC3"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  <w:t xml:space="preserve"> в текстовое поле</w:t>
            </w:r>
          </w:p>
          <w:p w14:paraId="3D4582E1" w14:textId="6F7B7CA5" w:rsidR="00724F8B" w:rsidRPr="00C53CC3" w:rsidRDefault="00724F8B" w:rsidP="00C53CC3">
            <w:pPr>
              <w:pStyle w:val="a6"/>
              <w:numPr>
                <w:ilvl w:val="0"/>
                <w:numId w:val="6"/>
              </w:numPr>
              <w:spacing w:after="0" w:line="360" w:lineRule="auto"/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</w:pPr>
            <w:r w:rsidRPr="00C53CC3"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  <w:t xml:space="preserve">Написать пароль </w:t>
            </w:r>
            <w:r w:rsidR="00106345"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  <w:t>админа</w:t>
            </w:r>
            <w:r w:rsidRPr="00C53CC3"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  <w:t xml:space="preserve"> в текстовое поле</w:t>
            </w:r>
          </w:p>
          <w:p w14:paraId="2EBAB912" w14:textId="77777777" w:rsidR="00724F8B" w:rsidRPr="00C53CC3" w:rsidRDefault="00724F8B" w:rsidP="00C53CC3">
            <w:pPr>
              <w:pStyle w:val="a6"/>
              <w:numPr>
                <w:ilvl w:val="0"/>
                <w:numId w:val="6"/>
              </w:numPr>
              <w:spacing w:after="0" w:line="360" w:lineRule="auto"/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</w:pPr>
            <w:r w:rsidRPr="00C53CC3"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  <w:t>Проверить, есть ли запись в таблице с таким же логином и паролем</w:t>
            </w:r>
          </w:p>
          <w:p w14:paraId="4C5ABE61" w14:textId="77777777" w:rsidR="00724F8B" w:rsidRPr="00C53CC3" w:rsidRDefault="00724F8B" w:rsidP="00C53CC3">
            <w:pPr>
              <w:pStyle w:val="a6"/>
              <w:numPr>
                <w:ilvl w:val="0"/>
                <w:numId w:val="6"/>
              </w:numPr>
              <w:spacing w:after="0" w:line="360" w:lineRule="auto"/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</w:pPr>
            <w:r w:rsidRPr="00C53CC3"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  <w:t>Успешная авторизация</w:t>
            </w:r>
          </w:p>
          <w:p w14:paraId="50467D15" w14:textId="5423F0A0" w:rsidR="00724F8B" w:rsidRPr="00C53CC3" w:rsidRDefault="00A1431F" w:rsidP="00C53CC3">
            <w:pPr>
              <w:pStyle w:val="a6"/>
              <w:numPr>
                <w:ilvl w:val="0"/>
                <w:numId w:val="6"/>
              </w:numPr>
              <w:spacing w:after="0" w:line="360" w:lineRule="auto"/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</w:pPr>
            <w:r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  <w:t>Окно</w:t>
            </w:r>
            <w:r w:rsidR="00724F8B" w:rsidRPr="00C53CC3"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  <w:t xml:space="preserve"> </w:t>
            </w:r>
            <w:r w:rsidR="00387FE0"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  <w:t>имеет доступ ко всем таблицам</w:t>
            </w:r>
          </w:p>
        </w:tc>
      </w:tr>
      <w:tr w:rsidR="00724F8B" w:rsidRPr="00C53CC3" w14:paraId="7457C38B" w14:textId="77777777" w:rsidTr="00537681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260D4263" w14:textId="77777777" w:rsidR="00724F8B" w:rsidRPr="00C53CC3" w:rsidRDefault="00724F8B" w:rsidP="00C53CC3">
            <w:pPr>
              <w:spacing w:after="0" w:line="36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Cs/>
                <w:color w:val="FFFFFF"/>
                <w:sz w:val="28"/>
                <w:szCs w:val="28"/>
                <w:lang w:eastAsia="en-AU"/>
              </w:rPr>
            </w:pPr>
            <w:r w:rsidRPr="00C53CC3">
              <w:rPr>
                <w:rFonts w:ascii="Times New Roman" w:eastAsia="Microsoft YaHei" w:hAnsi="Times New Roman" w:cs="Times New Roman"/>
                <w:bCs/>
                <w:color w:val="FFFFFF"/>
                <w:sz w:val="28"/>
                <w:szCs w:val="28"/>
                <w:lang w:eastAsia="en-AU"/>
              </w:rPr>
              <w:t>Тестовые данны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5B88F21" w14:textId="52EB786B" w:rsidR="00724F8B" w:rsidRPr="00C53CC3" w:rsidRDefault="00724F8B" w:rsidP="00C53CC3">
            <w:pPr>
              <w:spacing w:after="0" w:line="360" w:lineRule="auto"/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</w:pPr>
            <w:r w:rsidRPr="00C53CC3"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  <w:t>Логин: «</w:t>
            </w:r>
            <w:r w:rsidR="006D74C9">
              <w:rPr>
                <w:rFonts w:ascii="Times New Roman" w:eastAsia="Microsoft YaHei" w:hAnsi="Times New Roman" w:cs="Times New Roman"/>
                <w:bCs/>
                <w:sz w:val="28"/>
                <w:szCs w:val="28"/>
                <w:lang w:val="en-US" w:eastAsia="en-AU"/>
              </w:rPr>
              <w:t>admin</w:t>
            </w:r>
            <w:r w:rsidRPr="00C53CC3"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  <w:t>», пароль: «</w:t>
            </w:r>
            <w:r w:rsidRPr="00C53CC3">
              <w:rPr>
                <w:rFonts w:ascii="Times New Roman" w:eastAsia="Microsoft YaHei" w:hAnsi="Times New Roman" w:cs="Times New Roman"/>
                <w:bCs/>
                <w:sz w:val="28"/>
                <w:szCs w:val="28"/>
                <w:lang w:val="en-US" w:eastAsia="en-AU"/>
              </w:rPr>
              <w:t>password</w:t>
            </w:r>
            <w:r w:rsidRPr="00C53CC3"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  <w:t>»</w:t>
            </w:r>
          </w:p>
        </w:tc>
      </w:tr>
      <w:tr w:rsidR="00724F8B" w:rsidRPr="00C53CC3" w14:paraId="31803263" w14:textId="77777777" w:rsidTr="00537681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65F5B48A" w14:textId="77777777" w:rsidR="00724F8B" w:rsidRPr="00C53CC3" w:rsidRDefault="00724F8B" w:rsidP="00C53CC3">
            <w:pPr>
              <w:spacing w:after="0" w:line="36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Cs/>
                <w:color w:val="FFFFFF"/>
                <w:sz w:val="28"/>
                <w:szCs w:val="28"/>
                <w:lang w:eastAsia="en-AU"/>
              </w:rPr>
            </w:pPr>
            <w:r w:rsidRPr="00C53CC3">
              <w:rPr>
                <w:rFonts w:ascii="Times New Roman" w:eastAsia="Microsoft YaHei" w:hAnsi="Times New Roman" w:cs="Times New Roman"/>
                <w:bCs/>
                <w:color w:val="FFFFFF"/>
                <w:sz w:val="28"/>
                <w:szCs w:val="28"/>
                <w:lang w:eastAsia="en-AU"/>
              </w:rPr>
              <w:t>Ожидаемый результат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E1BF484" w14:textId="4E6D8D8A" w:rsidR="00724F8B" w:rsidRPr="006F7C63" w:rsidRDefault="0048702F" w:rsidP="00C53CC3">
            <w:pPr>
              <w:spacing w:after="0" w:line="360" w:lineRule="auto"/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</w:pPr>
            <w:r w:rsidRPr="0048702F"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  <w:t>Пользователь попадает на главн</w:t>
            </w:r>
            <w:r w:rsidR="00642716"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  <w:t>ое</w:t>
            </w:r>
            <w:r w:rsidRPr="0048702F"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  <w:t xml:space="preserve"> </w:t>
            </w:r>
            <w:r w:rsidR="00642716"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  <w:t>окно</w:t>
            </w:r>
            <w:r w:rsidR="006F7C63" w:rsidRPr="006F7C63"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  <w:t xml:space="preserve"> </w:t>
            </w:r>
            <w:r w:rsidR="006F7C63">
              <w:rPr>
                <w:rFonts w:ascii="Times New Roman" w:eastAsia="Microsoft YaHei" w:hAnsi="Times New Roman" w:cs="Times New Roman"/>
                <w:bCs/>
                <w:sz w:val="28"/>
                <w:szCs w:val="28"/>
                <w:lang w:val="en-US" w:eastAsia="en-AU"/>
              </w:rPr>
              <w:t>c</w:t>
            </w:r>
            <w:r w:rsidR="006F7C63" w:rsidRPr="006F7C63"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  <w:t xml:space="preserve"> </w:t>
            </w:r>
            <w:r w:rsidR="006F7C63"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  <w:t>доступ</w:t>
            </w:r>
            <w:r w:rsidR="006B4BB2"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  <w:t>ом</w:t>
            </w:r>
            <w:r w:rsidR="006F7C63"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  <w:t xml:space="preserve"> ко всем таблицам</w:t>
            </w:r>
          </w:p>
        </w:tc>
      </w:tr>
      <w:tr w:rsidR="00724F8B" w:rsidRPr="00C53CC3" w14:paraId="38510C0D" w14:textId="77777777" w:rsidTr="00537681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1E19CFEA" w14:textId="77777777" w:rsidR="00724F8B" w:rsidRPr="00C53CC3" w:rsidRDefault="00724F8B" w:rsidP="00C53CC3">
            <w:pPr>
              <w:spacing w:after="0" w:line="36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Cs/>
                <w:color w:val="FFFFFF"/>
                <w:sz w:val="28"/>
                <w:szCs w:val="28"/>
                <w:lang w:eastAsia="en-AU"/>
              </w:rPr>
            </w:pPr>
            <w:r w:rsidRPr="00C53CC3">
              <w:rPr>
                <w:rFonts w:ascii="Times New Roman" w:eastAsia="Microsoft YaHei" w:hAnsi="Times New Roman" w:cs="Times New Roman"/>
                <w:bCs/>
                <w:color w:val="FFFFFF"/>
                <w:sz w:val="28"/>
                <w:szCs w:val="28"/>
                <w:lang w:eastAsia="en-AU"/>
              </w:rPr>
              <w:t xml:space="preserve">Фактический результат 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F4A1694" w14:textId="4DE9906C" w:rsidR="00724F8B" w:rsidRPr="00C53CC3" w:rsidRDefault="0048702F" w:rsidP="00C53CC3">
            <w:pPr>
              <w:spacing w:after="0" w:line="360" w:lineRule="auto"/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</w:pPr>
            <w:r w:rsidRPr="0048702F"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  <w:t xml:space="preserve">Пользователь попадает на главную </w:t>
            </w:r>
            <w:r w:rsidR="00642716"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  <w:t>окно</w:t>
            </w:r>
            <w:r w:rsidR="006F7C63" w:rsidRPr="006F7C63"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  <w:t xml:space="preserve"> </w:t>
            </w:r>
            <w:r w:rsidR="006F7C63">
              <w:rPr>
                <w:rFonts w:ascii="Times New Roman" w:eastAsia="Microsoft YaHei" w:hAnsi="Times New Roman" w:cs="Times New Roman"/>
                <w:bCs/>
                <w:sz w:val="28"/>
                <w:szCs w:val="28"/>
                <w:lang w:val="en-US" w:eastAsia="en-AU"/>
              </w:rPr>
              <w:t>c</w:t>
            </w:r>
            <w:r w:rsidR="006F7C63" w:rsidRPr="006F7C63"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  <w:t xml:space="preserve"> </w:t>
            </w:r>
            <w:r w:rsidR="006F7C63"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  <w:t>доступ</w:t>
            </w:r>
            <w:r w:rsidR="006B4BB2"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  <w:t>ом</w:t>
            </w:r>
            <w:r w:rsidR="006F7C63"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  <w:t xml:space="preserve"> ко всем таблицам</w:t>
            </w:r>
          </w:p>
        </w:tc>
      </w:tr>
      <w:tr w:rsidR="00724F8B" w:rsidRPr="00C53CC3" w14:paraId="3A876111" w14:textId="77777777" w:rsidTr="00537681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184811DC" w14:textId="77777777" w:rsidR="00724F8B" w:rsidRPr="00C53CC3" w:rsidRDefault="00724F8B" w:rsidP="00C53CC3">
            <w:pPr>
              <w:spacing w:after="0" w:line="36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Cs/>
                <w:color w:val="FFFFFF"/>
                <w:sz w:val="28"/>
                <w:szCs w:val="28"/>
                <w:lang w:eastAsia="en-AU"/>
              </w:rPr>
            </w:pPr>
            <w:r w:rsidRPr="00C53CC3">
              <w:rPr>
                <w:rFonts w:ascii="Times New Roman" w:eastAsia="Microsoft YaHei" w:hAnsi="Times New Roman" w:cs="Times New Roman"/>
                <w:bCs/>
                <w:color w:val="FFFFFF"/>
                <w:sz w:val="28"/>
                <w:szCs w:val="28"/>
                <w:lang w:eastAsia="en-AU"/>
              </w:rPr>
              <w:t>Статус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FE1F52C" w14:textId="77777777" w:rsidR="00724F8B" w:rsidRPr="00C53CC3" w:rsidRDefault="00724F8B" w:rsidP="00C53CC3">
            <w:pPr>
              <w:spacing w:after="0" w:line="360" w:lineRule="auto"/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</w:pPr>
            <w:r w:rsidRPr="00C53CC3"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  <w:t>Успешно</w:t>
            </w:r>
          </w:p>
        </w:tc>
      </w:tr>
      <w:tr w:rsidR="00724F8B" w:rsidRPr="00C53CC3" w14:paraId="46CA11AA" w14:textId="77777777" w:rsidTr="00537681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76A398F9" w14:textId="77777777" w:rsidR="00724F8B" w:rsidRPr="00C53CC3" w:rsidRDefault="00724F8B" w:rsidP="00C53CC3">
            <w:pPr>
              <w:spacing w:after="0" w:line="36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Cs/>
                <w:color w:val="FFFFFF"/>
                <w:sz w:val="28"/>
                <w:szCs w:val="28"/>
                <w:lang w:eastAsia="en-AU"/>
              </w:rPr>
            </w:pPr>
            <w:r w:rsidRPr="00C53CC3">
              <w:rPr>
                <w:rFonts w:ascii="Times New Roman" w:eastAsia="Microsoft YaHei" w:hAnsi="Times New Roman" w:cs="Times New Roman"/>
                <w:bCs/>
                <w:color w:val="FFFFFF"/>
                <w:sz w:val="28"/>
                <w:szCs w:val="28"/>
                <w:lang w:eastAsia="en-AU"/>
              </w:rPr>
              <w:t>Предварительное услови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D307374" w14:textId="30484B90" w:rsidR="00724F8B" w:rsidRPr="00C53CC3" w:rsidRDefault="00F33633" w:rsidP="00C53CC3">
            <w:pPr>
              <w:spacing w:after="0" w:line="360" w:lineRule="auto"/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</w:pPr>
            <w:r w:rsidRPr="00F33633"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  <w:t>Пользователь ввёл правильный логин и пароль для администратора</w:t>
            </w:r>
          </w:p>
        </w:tc>
      </w:tr>
    </w:tbl>
    <w:p w14:paraId="5B4E5893" w14:textId="3F681956" w:rsidR="00503326" w:rsidRDefault="00503326" w:rsidP="00C53CC3">
      <w:pPr>
        <w:spacing w:after="0" w:line="360" w:lineRule="auto"/>
        <w:rPr>
          <w:rFonts w:ascii="Times New Roman" w:hAnsi="Times New Roman" w:cs="Times New Roman"/>
          <w:bCs/>
          <w:sz w:val="28"/>
          <w:szCs w:val="28"/>
        </w:rPr>
      </w:pPr>
    </w:p>
    <w:p w14:paraId="71EA2A5D" w14:textId="0FD63F3C" w:rsidR="00C53CC3" w:rsidRPr="00C53CC3" w:rsidRDefault="00503326" w:rsidP="00503326">
      <w:pPr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br w:type="page"/>
      </w:r>
    </w:p>
    <w:p w14:paraId="51148F95" w14:textId="13CF6312" w:rsidR="00724F8B" w:rsidRPr="00C53CC3" w:rsidRDefault="00C53CC3" w:rsidP="00C53CC3">
      <w:pPr>
        <w:spacing w:after="0" w:line="360" w:lineRule="auto"/>
        <w:rPr>
          <w:rFonts w:ascii="Times New Roman" w:hAnsi="Times New Roman" w:cs="Times New Roman"/>
          <w:bCs/>
          <w:sz w:val="28"/>
          <w:szCs w:val="28"/>
        </w:rPr>
      </w:pPr>
      <w:r w:rsidRPr="00C53CC3">
        <w:rPr>
          <w:rFonts w:ascii="Times New Roman" w:hAnsi="Times New Roman" w:cs="Times New Roman"/>
          <w:bCs/>
          <w:sz w:val="28"/>
          <w:szCs w:val="28"/>
        </w:rPr>
        <w:lastRenderedPageBreak/>
        <w:t xml:space="preserve">Таблица </w:t>
      </w:r>
      <w:r w:rsidR="004E2CD2">
        <w:rPr>
          <w:rFonts w:ascii="Times New Roman" w:hAnsi="Times New Roman" w:cs="Times New Roman"/>
          <w:bCs/>
          <w:sz w:val="28"/>
          <w:szCs w:val="28"/>
        </w:rPr>
        <w:t>5</w:t>
      </w:r>
      <w:r w:rsidRPr="00C53CC3">
        <w:rPr>
          <w:rFonts w:ascii="Times New Roman" w:hAnsi="Times New Roman" w:cs="Times New Roman"/>
          <w:bCs/>
          <w:sz w:val="28"/>
          <w:szCs w:val="28"/>
        </w:rPr>
        <w:t xml:space="preserve"> – Тест кейс 3</w:t>
      </w:r>
    </w:p>
    <w:tbl>
      <w:tblPr>
        <w:tblW w:w="9413" w:type="dxa"/>
        <w:tblInd w:w="80" w:type="dxa"/>
        <w:tblLayout w:type="fixed"/>
        <w:tblLook w:val="00A0" w:firstRow="1" w:lastRow="0" w:firstColumn="1" w:lastColumn="0" w:noHBand="0" w:noVBand="0"/>
      </w:tblPr>
      <w:tblGrid>
        <w:gridCol w:w="3136"/>
        <w:gridCol w:w="6277"/>
      </w:tblGrid>
      <w:tr w:rsidR="00724F8B" w:rsidRPr="00C53CC3" w14:paraId="2DC4EF25" w14:textId="77777777" w:rsidTr="00537681">
        <w:trPr>
          <w:trHeight w:val="499"/>
        </w:trPr>
        <w:tc>
          <w:tcPr>
            <w:tcW w:w="313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vAlign w:val="center"/>
          </w:tcPr>
          <w:p w14:paraId="1CD52564" w14:textId="77777777" w:rsidR="00724F8B" w:rsidRPr="00C53CC3" w:rsidRDefault="00724F8B" w:rsidP="00C53CC3">
            <w:pPr>
              <w:spacing w:after="0" w:line="36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Cs/>
                <w:color w:val="FFFFFF"/>
                <w:sz w:val="28"/>
                <w:szCs w:val="28"/>
                <w:lang w:val="en-AU" w:eastAsia="en-AU"/>
              </w:rPr>
            </w:pPr>
            <w:r w:rsidRPr="00C53CC3">
              <w:rPr>
                <w:rFonts w:ascii="Times New Roman" w:eastAsia="Microsoft YaHei" w:hAnsi="Times New Roman" w:cs="Times New Roman"/>
                <w:bCs/>
                <w:color w:val="FFFFFF"/>
                <w:sz w:val="28"/>
                <w:szCs w:val="28"/>
                <w:lang w:eastAsia="en-AU"/>
              </w:rPr>
              <w:t xml:space="preserve">Тестовый пример </w:t>
            </w:r>
            <w:r w:rsidRPr="00C53CC3">
              <w:rPr>
                <w:rFonts w:ascii="Times New Roman" w:eastAsia="Microsoft YaHei" w:hAnsi="Times New Roman" w:cs="Times New Roman"/>
                <w:bCs/>
                <w:color w:val="FFFFFF"/>
                <w:sz w:val="28"/>
                <w:szCs w:val="28"/>
                <w:lang w:val="en-AU" w:eastAsia="en-AU"/>
              </w:rPr>
              <w:t>#</w:t>
            </w:r>
          </w:p>
        </w:tc>
        <w:tc>
          <w:tcPr>
            <w:tcW w:w="6277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8083423" w14:textId="77777777" w:rsidR="00724F8B" w:rsidRPr="00C53CC3" w:rsidRDefault="00724F8B" w:rsidP="00C53CC3">
            <w:pPr>
              <w:spacing w:after="0" w:line="360" w:lineRule="auto"/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</w:pPr>
            <w:r w:rsidRPr="00C53CC3">
              <w:rPr>
                <w:rFonts w:ascii="Times New Roman" w:eastAsia="Microsoft YaHei" w:hAnsi="Times New Roman" w:cs="Times New Roman"/>
                <w:bCs/>
                <w:sz w:val="28"/>
                <w:szCs w:val="28"/>
                <w:lang w:val="en-AU" w:eastAsia="en-AU"/>
              </w:rPr>
              <w:t>TC</w:t>
            </w:r>
            <w:r w:rsidRPr="00C53CC3"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  <w:t>_</w:t>
            </w:r>
            <w:r w:rsidRPr="00C53CC3">
              <w:rPr>
                <w:rFonts w:ascii="Times New Roman" w:eastAsia="Microsoft YaHei" w:hAnsi="Times New Roman" w:cs="Times New Roman"/>
                <w:bCs/>
                <w:sz w:val="28"/>
                <w:szCs w:val="28"/>
                <w:lang w:val="en-AU" w:eastAsia="en-AU"/>
              </w:rPr>
              <w:t>UI</w:t>
            </w:r>
            <w:r w:rsidRPr="00C53CC3"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  <w:t>_3</w:t>
            </w:r>
          </w:p>
        </w:tc>
      </w:tr>
      <w:tr w:rsidR="00724F8B" w:rsidRPr="00C53CC3" w14:paraId="2303063B" w14:textId="77777777" w:rsidTr="00537681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77171C67" w14:textId="77777777" w:rsidR="00724F8B" w:rsidRPr="00C53CC3" w:rsidRDefault="00724F8B" w:rsidP="00C53CC3">
            <w:pPr>
              <w:spacing w:after="0" w:line="36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Cs/>
                <w:color w:val="FFFFFF"/>
                <w:sz w:val="28"/>
                <w:szCs w:val="28"/>
                <w:lang w:eastAsia="en-AU"/>
              </w:rPr>
            </w:pPr>
            <w:r w:rsidRPr="00C53CC3">
              <w:rPr>
                <w:rFonts w:ascii="Times New Roman" w:eastAsia="Microsoft YaHei" w:hAnsi="Times New Roman" w:cs="Times New Roman"/>
                <w:bCs/>
                <w:color w:val="FFFFFF"/>
                <w:sz w:val="28"/>
                <w:szCs w:val="28"/>
                <w:lang w:eastAsia="en-AU"/>
              </w:rPr>
              <w:t>Приоритет тестирования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CA9A3F0" w14:textId="77777777" w:rsidR="00724F8B" w:rsidRPr="00C53CC3" w:rsidRDefault="00724F8B" w:rsidP="00C53CC3">
            <w:pPr>
              <w:spacing w:after="0" w:line="360" w:lineRule="auto"/>
              <w:ind w:right="748"/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</w:pPr>
            <w:r w:rsidRPr="00C53CC3"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  <w:t>Высокий</w:t>
            </w:r>
          </w:p>
        </w:tc>
      </w:tr>
      <w:tr w:rsidR="00724F8B" w:rsidRPr="00C53CC3" w14:paraId="061F56E0" w14:textId="77777777" w:rsidTr="00537681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4612C952" w14:textId="77777777" w:rsidR="00724F8B" w:rsidRPr="00C53CC3" w:rsidRDefault="00724F8B" w:rsidP="00C53CC3">
            <w:pPr>
              <w:spacing w:after="0" w:line="36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Cs/>
                <w:color w:val="FFFFFF"/>
                <w:sz w:val="28"/>
                <w:szCs w:val="28"/>
                <w:lang w:eastAsia="en-AU"/>
              </w:rPr>
            </w:pPr>
            <w:r w:rsidRPr="00C53CC3">
              <w:rPr>
                <w:rFonts w:ascii="Times New Roman" w:eastAsia="Microsoft YaHei" w:hAnsi="Times New Roman" w:cs="Times New Roman"/>
                <w:bCs/>
                <w:color w:val="FFFFFF"/>
                <w:sz w:val="28"/>
                <w:szCs w:val="28"/>
                <w:lang w:eastAsia="en-AU"/>
              </w:rPr>
              <w:t>Заголовок/назва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9C217FE" w14:textId="3E521C48" w:rsidR="00724F8B" w:rsidRPr="00C53CC3" w:rsidRDefault="00BA6529" w:rsidP="00C53CC3">
            <w:pPr>
              <w:spacing w:after="0" w:line="360" w:lineRule="auto"/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</w:pPr>
            <w:r w:rsidRPr="00BA6529"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  <w:t>Пользователь добавил рейс с корректными данными</w:t>
            </w:r>
          </w:p>
        </w:tc>
      </w:tr>
      <w:tr w:rsidR="00724F8B" w:rsidRPr="00C53CC3" w14:paraId="43557D5F" w14:textId="77777777" w:rsidTr="00537681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7B547C8E" w14:textId="77777777" w:rsidR="00724F8B" w:rsidRPr="00C53CC3" w:rsidRDefault="00724F8B" w:rsidP="00C53CC3">
            <w:pPr>
              <w:spacing w:after="0" w:line="36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Cs/>
                <w:color w:val="FFFFFF"/>
                <w:sz w:val="28"/>
                <w:szCs w:val="28"/>
                <w:lang w:eastAsia="en-AU"/>
              </w:rPr>
            </w:pPr>
            <w:r w:rsidRPr="00C53CC3">
              <w:rPr>
                <w:rFonts w:ascii="Times New Roman" w:eastAsia="Microsoft YaHei" w:hAnsi="Times New Roman" w:cs="Times New Roman"/>
                <w:bCs/>
                <w:color w:val="FFFFFF"/>
                <w:sz w:val="28"/>
                <w:szCs w:val="28"/>
                <w:lang w:eastAsia="en-AU"/>
              </w:rPr>
              <w:t>Краткое изложе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33B41BA" w14:textId="3163EA34" w:rsidR="00724F8B" w:rsidRPr="00C53CC3" w:rsidRDefault="00BA6529" w:rsidP="00C53CC3">
            <w:pPr>
              <w:spacing w:after="0" w:line="360" w:lineRule="auto"/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</w:pPr>
            <w:r w:rsidRPr="00BA6529"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  <w:t>Тест проверяет возможность добавления рейса с корректными данными</w:t>
            </w:r>
          </w:p>
        </w:tc>
      </w:tr>
      <w:tr w:rsidR="00724F8B" w:rsidRPr="00C53CC3" w14:paraId="2E06AB30" w14:textId="77777777" w:rsidTr="00537681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41B788A4" w14:textId="77777777" w:rsidR="00724F8B" w:rsidRPr="00C53CC3" w:rsidRDefault="00724F8B" w:rsidP="00C53CC3">
            <w:pPr>
              <w:spacing w:after="0" w:line="36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Cs/>
                <w:color w:val="FFFFFF"/>
                <w:sz w:val="28"/>
                <w:szCs w:val="28"/>
                <w:lang w:eastAsia="en-AU"/>
              </w:rPr>
            </w:pPr>
            <w:r w:rsidRPr="00C53CC3">
              <w:rPr>
                <w:rFonts w:ascii="Times New Roman" w:eastAsia="Microsoft YaHei" w:hAnsi="Times New Roman" w:cs="Times New Roman"/>
                <w:bCs/>
                <w:color w:val="FFFFFF"/>
                <w:sz w:val="28"/>
                <w:szCs w:val="28"/>
                <w:lang w:eastAsia="en-AU"/>
              </w:rPr>
              <w:t>Этапы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09333A7" w14:textId="77777777" w:rsidR="001C1257" w:rsidRPr="001C1257" w:rsidRDefault="001C1257" w:rsidP="001C1257">
            <w:pPr>
              <w:pStyle w:val="a6"/>
              <w:numPr>
                <w:ilvl w:val="0"/>
                <w:numId w:val="7"/>
              </w:numPr>
              <w:spacing w:after="0" w:line="360" w:lineRule="auto"/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</w:pPr>
            <w:r w:rsidRPr="001C1257"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  <w:t>Ввести корректные данные для добавления рейса</w:t>
            </w:r>
          </w:p>
          <w:p w14:paraId="2A313CE0" w14:textId="77777777" w:rsidR="001C1257" w:rsidRPr="001C1257" w:rsidRDefault="001C1257" w:rsidP="001C1257">
            <w:pPr>
              <w:pStyle w:val="a6"/>
              <w:numPr>
                <w:ilvl w:val="0"/>
                <w:numId w:val="7"/>
              </w:numPr>
              <w:spacing w:after="0" w:line="360" w:lineRule="auto"/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</w:pPr>
            <w:r w:rsidRPr="001C1257"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  <w:t>Нажать кнопку "Добавить"</w:t>
            </w:r>
          </w:p>
          <w:p w14:paraId="3DF9217D" w14:textId="77777777" w:rsidR="001C1257" w:rsidRPr="001C1257" w:rsidRDefault="001C1257" w:rsidP="001C1257">
            <w:pPr>
              <w:pStyle w:val="a6"/>
              <w:numPr>
                <w:ilvl w:val="0"/>
                <w:numId w:val="7"/>
              </w:numPr>
              <w:spacing w:after="0" w:line="360" w:lineRule="auto"/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</w:pPr>
            <w:r w:rsidRPr="001C1257"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  <w:t>Проверить, есть ли запись в таблице с таким же логином и паролем</w:t>
            </w:r>
          </w:p>
          <w:p w14:paraId="70775BB9" w14:textId="2C1AA16A" w:rsidR="00724F8B" w:rsidRPr="001C1257" w:rsidRDefault="001C1257" w:rsidP="001C1257">
            <w:pPr>
              <w:pStyle w:val="a6"/>
              <w:numPr>
                <w:ilvl w:val="0"/>
                <w:numId w:val="7"/>
              </w:numPr>
              <w:spacing w:after="0" w:line="360" w:lineRule="auto"/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</w:pPr>
            <w:r w:rsidRPr="001C1257"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  <w:t>Успешное добавление рейса</w:t>
            </w:r>
          </w:p>
        </w:tc>
      </w:tr>
      <w:tr w:rsidR="00724F8B" w:rsidRPr="00C53CC3" w14:paraId="0B706877" w14:textId="77777777" w:rsidTr="00537681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50E22854" w14:textId="77777777" w:rsidR="00724F8B" w:rsidRPr="00C53CC3" w:rsidRDefault="00724F8B" w:rsidP="00C53CC3">
            <w:pPr>
              <w:spacing w:after="0" w:line="36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Cs/>
                <w:color w:val="FFFFFF"/>
                <w:sz w:val="28"/>
                <w:szCs w:val="28"/>
                <w:lang w:eastAsia="en-AU"/>
              </w:rPr>
            </w:pPr>
            <w:r w:rsidRPr="00C53CC3">
              <w:rPr>
                <w:rFonts w:ascii="Times New Roman" w:eastAsia="Microsoft YaHei" w:hAnsi="Times New Roman" w:cs="Times New Roman"/>
                <w:bCs/>
                <w:color w:val="FFFFFF"/>
                <w:sz w:val="28"/>
                <w:szCs w:val="28"/>
                <w:lang w:eastAsia="en-AU"/>
              </w:rPr>
              <w:t>Тестовые данны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F31FAD5" w14:textId="287BDFE7" w:rsidR="00724F8B" w:rsidRPr="00C53CC3" w:rsidRDefault="00D2403A" w:rsidP="00C53CC3">
            <w:pPr>
              <w:spacing w:after="0" w:line="360" w:lineRule="auto"/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</w:pPr>
            <w:r w:rsidRPr="00D2403A"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  <w:t xml:space="preserve">Дата вылета: </w:t>
            </w:r>
            <w:r w:rsidR="0029110B"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  <w:t>«</w:t>
            </w:r>
            <w:r w:rsidRPr="00D2403A"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  <w:t>2022-01-01</w:t>
            </w:r>
            <w:r w:rsidR="0029110B"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  <w:t>»</w:t>
            </w:r>
            <w:r w:rsidRPr="00D2403A"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  <w:t xml:space="preserve">, дата прибытия: </w:t>
            </w:r>
            <w:r w:rsidR="0029110B"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  <w:t>«</w:t>
            </w:r>
            <w:r w:rsidRPr="00D2403A"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  <w:t>2022-01-02</w:t>
            </w:r>
            <w:r w:rsidR="0029110B"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  <w:t>»</w:t>
            </w:r>
            <w:r w:rsidRPr="00D2403A"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  <w:t xml:space="preserve">, аэропорт вылета: </w:t>
            </w:r>
            <w:r w:rsidR="0029110B"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  <w:t>«</w:t>
            </w:r>
            <w:r w:rsidRPr="00D2403A"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  <w:t>1</w:t>
            </w:r>
            <w:r w:rsidR="0029110B"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  <w:t>»</w:t>
            </w:r>
            <w:r w:rsidRPr="00D2403A"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  <w:t xml:space="preserve">, аэропорт прибытия: </w:t>
            </w:r>
            <w:r w:rsidR="0029110B"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  <w:t>«</w:t>
            </w:r>
            <w:r w:rsidRPr="00D2403A"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  <w:t>2</w:t>
            </w:r>
            <w:r w:rsidR="0029110B"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  <w:t>»</w:t>
            </w:r>
          </w:p>
        </w:tc>
      </w:tr>
      <w:tr w:rsidR="00724F8B" w:rsidRPr="00C53CC3" w14:paraId="3EA8713E" w14:textId="77777777" w:rsidTr="00537681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726461B6" w14:textId="77777777" w:rsidR="00724F8B" w:rsidRPr="00C53CC3" w:rsidRDefault="00724F8B" w:rsidP="00C53CC3">
            <w:pPr>
              <w:spacing w:after="0" w:line="36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Cs/>
                <w:color w:val="FFFFFF"/>
                <w:sz w:val="28"/>
                <w:szCs w:val="28"/>
                <w:lang w:eastAsia="en-AU"/>
              </w:rPr>
            </w:pPr>
            <w:r w:rsidRPr="00C53CC3">
              <w:rPr>
                <w:rFonts w:ascii="Times New Roman" w:eastAsia="Microsoft YaHei" w:hAnsi="Times New Roman" w:cs="Times New Roman"/>
                <w:bCs/>
                <w:color w:val="FFFFFF"/>
                <w:sz w:val="28"/>
                <w:szCs w:val="28"/>
                <w:lang w:eastAsia="en-AU"/>
              </w:rPr>
              <w:t>Ожидаемый результат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0058412" w14:textId="443343B7" w:rsidR="00724F8B" w:rsidRPr="00C53CC3" w:rsidRDefault="007C7085" w:rsidP="00C53CC3">
            <w:pPr>
              <w:spacing w:after="0" w:line="360" w:lineRule="auto"/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</w:pPr>
            <w:r w:rsidRPr="007C7085"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  <w:t>Рейс добавлен в базу данных</w:t>
            </w:r>
          </w:p>
        </w:tc>
      </w:tr>
      <w:tr w:rsidR="00724F8B" w:rsidRPr="00C53CC3" w14:paraId="757F3C88" w14:textId="77777777" w:rsidTr="00537681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5F0D3508" w14:textId="77777777" w:rsidR="00724F8B" w:rsidRPr="00C53CC3" w:rsidRDefault="00724F8B" w:rsidP="00C53CC3">
            <w:pPr>
              <w:spacing w:after="0" w:line="36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Cs/>
                <w:color w:val="FFFFFF"/>
                <w:sz w:val="28"/>
                <w:szCs w:val="28"/>
                <w:lang w:eastAsia="en-AU"/>
              </w:rPr>
            </w:pPr>
            <w:r w:rsidRPr="00C53CC3">
              <w:rPr>
                <w:rFonts w:ascii="Times New Roman" w:eastAsia="Microsoft YaHei" w:hAnsi="Times New Roman" w:cs="Times New Roman"/>
                <w:bCs/>
                <w:color w:val="FFFFFF"/>
                <w:sz w:val="28"/>
                <w:szCs w:val="28"/>
                <w:lang w:eastAsia="en-AU"/>
              </w:rPr>
              <w:t xml:space="preserve">Фактический результат 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8B8681F" w14:textId="12284653" w:rsidR="00724F8B" w:rsidRPr="00C53CC3" w:rsidRDefault="007C7085" w:rsidP="00C53CC3">
            <w:pPr>
              <w:spacing w:after="0" w:line="360" w:lineRule="auto"/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</w:pPr>
            <w:r w:rsidRPr="007C7085"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  <w:t>Рейс добавлен в базу данных</w:t>
            </w:r>
          </w:p>
        </w:tc>
      </w:tr>
      <w:tr w:rsidR="00724F8B" w:rsidRPr="00C53CC3" w14:paraId="129EA264" w14:textId="77777777" w:rsidTr="00537681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2D42345B" w14:textId="77777777" w:rsidR="00724F8B" w:rsidRPr="00C53CC3" w:rsidRDefault="00724F8B" w:rsidP="00C53CC3">
            <w:pPr>
              <w:spacing w:after="0" w:line="36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Cs/>
                <w:color w:val="FFFFFF"/>
                <w:sz w:val="28"/>
                <w:szCs w:val="28"/>
                <w:lang w:eastAsia="en-AU"/>
              </w:rPr>
            </w:pPr>
            <w:r w:rsidRPr="00C53CC3">
              <w:rPr>
                <w:rFonts w:ascii="Times New Roman" w:eastAsia="Microsoft YaHei" w:hAnsi="Times New Roman" w:cs="Times New Roman"/>
                <w:bCs/>
                <w:color w:val="FFFFFF"/>
                <w:sz w:val="28"/>
                <w:szCs w:val="28"/>
                <w:lang w:eastAsia="en-AU"/>
              </w:rPr>
              <w:t>Статус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FDF3FC7" w14:textId="77777777" w:rsidR="00724F8B" w:rsidRPr="00C53CC3" w:rsidRDefault="00724F8B" w:rsidP="00C53CC3">
            <w:pPr>
              <w:spacing w:after="0" w:line="360" w:lineRule="auto"/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</w:pPr>
            <w:r w:rsidRPr="00C53CC3"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  <w:t>Успешно</w:t>
            </w:r>
          </w:p>
        </w:tc>
      </w:tr>
      <w:tr w:rsidR="00724F8B" w:rsidRPr="00C53CC3" w14:paraId="73BB1B86" w14:textId="77777777" w:rsidTr="00537681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6AC89BC9" w14:textId="77777777" w:rsidR="00724F8B" w:rsidRPr="00C53CC3" w:rsidRDefault="00724F8B" w:rsidP="00C53CC3">
            <w:pPr>
              <w:spacing w:after="0" w:line="36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Cs/>
                <w:color w:val="FFFFFF"/>
                <w:sz w:val="28"/>
                <w:szCs w:val="28"/>
                <w:lang w:eastAsia="en-AU"/>
              </w:rPr>
            </w:pPr>
            <w:r w:rsidRPr="00C53CC3">
              <w:rPr>
                <w:rFonts w:ascii="Times New Roman" w:eastAsia="Microsoft YaHei" w:hAnsi="Times New Roman" w:cs="Times New Roman"/>
                <w:bCs/>
                <w:color w:val="FFFFFF"/>
                <w:sz w:val="28"/>
                <w:szCs w:val="28"/>
                <w:lang w:eastAsia="en-AU"/>
              </w:rPr>
              <w:t>Предварительное услови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D0D5679" w14:textId="410E3DCB" w:rsidR="00724F8B" w:rsidRPr="00C53CC3" w:rsidRDefault="00B851B3" w:rsidP="00C53CC3">
            <w:pPr>
              <w:spacing w:after="0" w:line="360" w:lineRule="auto"/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</w:pPr>
            <w:r w:rsidRPr="00B851B3"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  <w:t>Пользователь авторизован, введены корректные данные для добавления рейса</w:t>
            </w:r>
          </w:p>
        </w:tc>
      </w:tr>
    </w:tbl>
    <w:p w14:paraId="6C1BCD07" w14:textId="376D9EC5" w:rsidR="00503326" w:rsidRDefault="00503326" w:rsidP="00C53CC3">
      <w:pPr>
        <w:spacing w:after="0" w:line="360" w:lineRule="auto"/>
        <w:rPr>
          <w:rFonts w:ascii="Times New Roman" w:hAnsi="Times New Roman" w:cs="Times New Roman"/>
          <w:bCs/>
          <w:sz w:val="28"/>
          <w:szCs w:val="28"/>
        </w:rPr>
      </w:pPr>
    </w:p>
    <w:p w14:paraId="7D300CF2" w14:textId="158ED845" w:rsidR="00724F8B" w:rsidRPr="00C53CC3" w:rsidRDefault="00503326" w:rsidP="00503326">
      <w:pPr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br w:type="page"/>
      </w:r>
    </w:p>
    <w:p w14:paraId="7065E413" w14:textId="54D114AA" w:rsidR="00C53CC3" w:rsidRPr="00C53CC3" w:rsidRDefault="00C53CC3" w:rsidP="00C53CC3">
      <w:pPr>
        <w:spacing w:after="0" w:line="360" w:lineRule="auto"/>
        <w:rPr>
          <w:rFonts w:ascii="Times New Roman" w:hAnsi="Times New Roman" w:cs="Times New Roman"/>
          <w:bCs/>
          <w:sz w:val="28"/>
          <w:szCs w:val="28"/>
        </w:rPr>
      </w:pPr>
      <w:r w:rsidRPr="00C53CC3">
        <w:rPr>
          <w:rFonts w:ascii="Times New Roman" w:hAnsi="Times New Roman" w:cs="Times New Roman"/>
          <w:bCs/>
          <w:sz w:val="28"/>
          <w:szCs w:val="28"/>
        </w:rPr>
        <w:lastRenderedPageBreak/>
        <w:t xml:space="preserve">Таблица </w:t>
      </w:r>
      <w:r w:rsidR="00117783">
        <w:rPr>
          <w:rFonts w:ascii="Times New Roman" w:hAnsi="Times New Roman" w:cs="Times New Roman"/>
          <w:bCs/>
          <w:sz w:val="28"/>
          <w:szCs w:val="28"/>
        </w:rPr>
        <w:t>6</w:t>
      </w:r>
      <w:r w:rsidRPr="00C53CC3">
        <w:rPr>
          <w:rFonts w:ascii="Times New Roman" w:hAnsi="Times New Roman" w:cs="Times New Roman"/>
          <w:bCs/>
          <w:sz w:val="28"/>
          <w:szCs w:val="28"/>
        </w:rPr>
        <w:t xml:space="preserve"> – Тест кейс 4</w:t>
      </w:r>
    </w:p>
    <w:tbl>
      <w:tblPr>
        <w:tblW w:w="9413" w:type="dxa"/>
        <w:tblInd w:w="80" w:type="dxa"/>
        <w:tblLayout w:type="fixed"/>
        <w:tblLook w:val="00A0" w:firstRow="1" w:lastRow="0" w:firstColumn="1" w:lastColumn="0" w:noHBand="0" w:noVBand="0"/>
      </w:tblPr>
      <w:tblGrid>
        <w:gridCol w:w="3136"/>
        <w:gridCol w:w="6277"/>
      </w:tblGrid>
      <w:tr w:rsidR="00724F8B" w:rsidRPr="00C53CC3" w14:paraId="16AB64D4" w14:textId="77777777" w:rsidTr="00537681">
        <w:trPr>
          <w:trHeight w:val="499"/>
        </w:trPr>
        <w:tc>
          <w:tcPr>
            <w:tcW w:w="313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vAlign w:val="center"/>
          </w:tcPr>
          <w:p w14:paraId="01956E5F" w14:textId="77777777" w:rsidR="00724F8B" w:rsidRPr="00C53CC3" w:rsidRDefault="00724F8B" w:rsidP="00C53CC3">
            <w:pPr>
              <w:spacing w:after="0" w:line="36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Cs/>
                <w:color w:val="FFFFFF"/>
                <w:sz w:val="28"/>
                <w:szCs w:val="28"/>
                <w:lang w:val="en-AU" w:eastAsia="en-AU"/>
              </w:rPr>
            </w:pPr>
            <w:r w:rsidRPr="00C53CC3">
              <w:rPr>
                <w:rFonts w:ascii="Times New Roman" w:eastAsia="Microsoft YaHei" w:hAnsi="Times New Roman" w:cs="Times New Roman"/>
                <w:bCs/>
                <w:color w:val="FFFFFF"/>
                <w:sz w:val="28"/>
                <w:szCs w:val="28"/>
                <w:lang w:eastAsia="en-AU"/>
              </w:rPr>
              <w:t xml:space="preserve">Тестовый пример </w:t>
            </w:r>
            <w:r w:rsidRPr="00C53CC3">
              <w:rPr>
                <w:rFonts w:ascii="Times New Roman" w:eastAsia="Microsoft YaHei" w:hAnsi="Times New Roman" w:cs="Times New Roman"/>
                <w:bCs/>
                <w:color w:val="FFFFFF"/>
                <w:sz w:val="28"/>
                <w:szCs w:val="28"/>
                <w:lang w:val="en-AU" w:eastAsia="en-AU"/>
              </w:rPr>
              <w:t>#</w:t>
            </w:r>
          </w:p>
        </w:tc>
        <w:tc>
          <w:tcPr>
            <w:tcW w:w="6277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CB7EA7B" w14:textId="77777777" w:rsidR="00724F8B" w:rsidRPr="00C53CC3" w:rsidRDefault="00724F8B" w:rsidP="00C53CC3">
            <w:pPr>
              <w:spacing w:after="0" w:line="360" w:lineRule="auto"/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</w:pPr>
            <w:r w:rsidRPr="00C53CC3">
              <w:rPr>
                <w:rFonts w:ascii="Times New Roman" w:eastAsia="Microsoft YaHei" w:hAnsi="Times New Roman" w:cs="Times New Roman"/>
                <w:bCs/>
                <w:sz w:val="28"/>
                <w:szCs w:val="28"/>
                <w:lang w:val="en-AU" w:eastAsia="en-AU"/>
              </w:rPr>
              <w:t>TC</w:t>
            </w:r>
            <w:r w:rsidRPr="00C53CC3"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  <w:t>_</w:t>
            </w:r>
            <w:r w:rsidRPr="00C53CC3">
              <w:rPr>
                <w:rFonts w:ascii="Times New Roman" w:eastAsia="Microsoft YaHei" w:hAnsi="Times New Roman" w:cs="Times New Roman"/>
                <w:bCs/>
                <w:sz w:val="28"/>
                <w:szCs w:val="28"/>
                <w:lang w:val="en-AU" w:eastAsia="en-AU"/>
              </w:rPr>
              <w:t>UI</w:t>
            </w:r>
            <w:r w:rsidRPr="00C53CC3"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  <w:t>_4</w:t>
            </w:r>
          </w:p>
        </w:tc>
      </w:tr>
      <w:tr w:rsidR="00724F8B" w:rsidRPr="00C53CC3" w14:paraId="3BE7A0A9" w14:textId="77777777" w:rsidTr="00537681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4847C66C" w14:textId="77777777" w:rsidR="00724F8B" w:rsidRPr="00C53CC3" w:rsidRDefault="00724F8B" w:rsidP="00C53CC3">
            <w:pPr>
              <w:spacing w:after="0" w:line="36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Cs/>
                <w:color w:val="FFFFFF"/>
                <w:sz w:val="28"/>
                <w:szCs w:val="28"/>
                <w:lang w:eastAsia="en-AU"/>
              </w:rPr>
            </w:pPr>
            <w:r w:rsidRPr="00C53CC3">
              <w:rPr>
                <w:rFonts w:ascii="Times New Roman" w:eastAsia="Microsoft YaHei" w:hAnsi="Times New Roman" w:cs="Times New Roman"/>
                <w:bCs/>
                <w:color w:val="FFFFFF"/>
                <w:sz w:val="28"/>
                <w:szCs w:val="28"/>
                <w:lang w:eastAsia="en-AU"/>
              </w:rPr>
              <w:t>Приоритет тестирования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493F9ED" w14:textId="77777777" w:rsidR="00724F8B" w:rsidRPr="00C53CC3" w:rsidRDefault="00724F8B" w:rsidP="00C53CC3">
            <w:pPr>
              <w:spacing w:after="0" w:line="360" w:lineRule="auto"/>
              <w:ind w:right="748"/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</w:pPr>
            <w:r w:rsidRPr="00C53CC3"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  <w:t>Высокий</w:t>
            </w:r>
          </w:p>
        </w:tc>
      </w:tr>
      <w:tr w:rsidR="00724F8B" w:rsidRPr="00C53CC3" w14:paraId="1549A23C" w14:textId="77777777" w:rsidTr="00537681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400B49A3" w14:textId="77777777" w:rsidR="00724F8B" w:rsidRPr="00C53CC3" w:rsidRDefault="00724F8B" w:rsidP="00C53CC3">
            <w:pPr>
              <w:spacing w:after="0" w:line="36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Cs/>
                <w:color w:val="FFFFFF"/>
                <w:sz w:val="28"/>
                <w:szCs w:val="28"/>
                <w:lang w:eastAsia="en-AU"/>
              </w:rPr>
            </w:pPr>
            <w:r w:rsidRPr="00C53CC3">
              <w:rPr>
                <w:rFonts w:ascii="Times New Roman" w:eastAsia="Microsoft YaHei" w:hAnsi="Times New Roman" w:cs="Times New Roman"/>
                <w:bCs/>
                <w:color w:val="FFFFFF"/>
                <w:sz w:val="28"/>
                <w:szCs w:val="28"/>
                <w:lang w:eastAsia="en-AU"/>
              </w:rPr>
              <w:t>Заголовок/назва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C14CEAE" w14:textId="532ECFC0" w:rsidR="00724F8B" w:rsidRPr="00C53CC3" w:rsidRDefault="001E4207" w:rsidP="00C53CC3">
            <w:pPr>
              <w:spacing w:after="0" w:line="360" w:lineRule="auto"/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</w:pPr>
            <w:r w:rsidRPr="001E4207"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  <w:t xml:space="preserve">Пользователь </w:t>
            </w:r>
            <w:r w:rsidR="00DC5EC5"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  <w:t xml:space="preserve">не может </w:t>
            </w:r>
            <w:r w:rsidRPr="001E4207"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  <w:t>добави</w:t>
            </w:r>
            <w:r w:rsidR="00DC5EC5"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  <w:t>ть</w:t>
            </w:r>
            <w:r w:rsidRPr="001E4207"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  <w:t xml:space="preserve"> рейс с некорректными данными</w:t>
            </w:r>
          </w:p>
        </w:tc>
      </w:tr>
      <w:tr w:rsidR="00724F8B" w:rsidRPr="00C53CC3" w14:paraId="1C25FA0B" w14:textId="77777777" w:rsidTr="00537681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44E1940A" w14:textId="77777777" w:rsidR="00724F8B" w:rsidRPr="00C53CC3" w:rsidRDefault="00724F8B" w:rsidP="00C53CC3">
            <w:pPr>
              <w:spacing w:after="0" w:line="36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Cs/>
                <w:color w:val="FFFFFF"/>
                <w:sz w:val="28"/>
                <w:szCs w:val="28"/>
                <w:lang w:eastAsia="en-AU"/>
              </w:rPr>
            </w:pPr>
            <w:r w:rsidRPr="00C53CC3">
              <w:rPr>
                <w:rFonts w:ascii="Times New Roman" w:eastAsia="Microsoft YaHei" w:hAnsi="Times New Roman" w:cs="Times New Roman"/>
                <w:bCs/>
                <w:color w:val="FFFFFF"/>
                <w:sz w:val="28"/>
                <w:szCs w:val="28"/>
                <w:lang w:eastAsia="en-AU"/>
              </w:rPr>
              <w:t>Краткое изложе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CF91EF9" w14:textId="4FF60AFB" w:rsidR="00724F8B" w:rsidRPr="00C53CC3" w:rsidRDefault="001068AD" w:rsidP="00C53CC3">
            <w:pPr>
              <w:spacing w:after="0" w:line="360" w:lineRule="auto"/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</w:pPr>
            <w:r w:rsidRPr="001068AD"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  <w:t>Тест проверяет невозможность добавления рейса с некорректными данными</w:t>
            </w:r>
          </w:p>
        </w:tc>
      </w:tr>
      <w:tr w:rsidR="00724F8B" w:rsidRPr="00C53CC3" w14:paraId="24E7597B" w14:textId="77777777" w:rsidTr="00537681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77F64BB0" w14:textId="77777777" w:rsidR="00724F8B" w:rsidRPr="00C53CC3" w:rsidRDefault="00724F8B" w:rsidP="00C53CC3">
            <w:pPr>
              <w:spacing w:after="0" w:line="36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Cs/>
                <w:color w:val="FFFFFF"/>
                <w:sz w:val="28"/>
                <w:szCs w:val="28"/>
                <w:lang w:eastAsia="en-AU"/>
              </w:rPr>
            </w:pPr>
            <w:r w:rsidRPr="00C53CC3">
              <w:rPr>
                <w:rFonts w:ascii="Times New Roman" w:eastAsia="Microsoft YaHei" w:hAnsi="Times New Roman" w:cs="Times New Roman"/>
                <w:bCs/>
                <w:color w:val="FFFFFF"/>
                <w:sz w:val="28"/>
                <w:szCs w:val="28"/>
                <w:lang w:eastAsia="en-AU"/>
              </w:rPr>
              <w:t>Этапы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96DB24A" w14:textId="77777777" w:rsidR="00EF5AF1" w:rsidRPr="00EF5AF1" w:rsidRDefault="00EF5AF1" w:rsidP="00EF5AF1">
            <w:pPr>
              <w:pStyle w:val="a6"/>
              <w:numPr>
                <w:ilvl w:val="0"/>
                <w:numId w:val="8"/>
              </w:numPr>
              <w:spacing w:after="0" w:line="360" w:lineRule="auto"/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</w:pPr>
            <w:r w:rsidRPr="00EF5AF1"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  <w:t>Ввести некорректные данные для добавления рейса</w:t>
            </w:r>
          </w:p>
          <w:p w14:paraId="105D951B" w14:textId="77777777" w:rsidR="00EF5AF1" w:rsidRPr="00EF5AF1" w:rsidRDefault="00EF5AF1" w:rsidP="00EF5AF1">
            <w:pPr>
              <w:pStyle w:val="a6"/>
              <w:numPr>
                <w:ilvl w:val="0"/>
                <w:numId w:val="8"/>
              </w:numPr>
              <w:spacing w:after="0" w:line="360" w:lineRule="auto"/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</w:pPr>
            <w:r w:rsidRPr="00EF5AF1"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  <w:t>Нажать кнопку "Добавить"</w:t>
            </w:r>
          </w:p>
          <w:p w14:paraId="712DE693" w14:textId="77777777" w:rsidR="00EF5AF1" w:rsidRPr="00EF5AF1" w:rsidRDefault="00EF5AF1" w:rsidP="00EF5AF1">
            <w:pPr>
              <w:pStyle w:val="a6"/>
              <w:numPr>
                <w:ilvl w:val="0"/>
                <w:numId w:val="8"/>
              </w:numPr>
              <w:spacing w:after="0" w:line="360" w:lineRule="auto"/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</w:pPr>
            <w:r w:rsidRPr="00EF5AF1"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  <w:t>Проверить, есть ли запись в таблице с таким же логином и паролем</w:t>
            </w:r>
          </w:p>
          <w:p w14:paraId="153171CC" w14:textId="722F3502" w:rsidR="00724F8B" w:rsidRPr="00EF5AF1" w:rsidRDefault="00EF5AF1" w:rsidP="00EF5AF1">
            <w:pPr>
              <w:pStyle w:val="a6"/>
              <w:numPr>
                <w:ilvl w:val="0"/>
                <w:numId w:val="8"/>
              </w:numPr>
              <w:spacing w:after="0" w:line="360" w:lineRule="auto"/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</w:pPr>
            <w:r w:rsidRPr="00EF5AF1"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  <w:t>Если записи не существует, выводится ошибка</w:t>
            </w:r>
          </w:p>
        </w:tc>
      </w:tr>
      <w:tr w:rsidR="00724F8B" w:rsidRPr="00C53CC3" w14:paraId="1045DB30" w14:textId="77777777" w:rsidTr="00537681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5A608A44" w14:textId="77777777" w:rsidR="00724F8B" w:rsidRPr="00C53CC3" w:rsidRDefault="00724F8B" w:rsidP="00C53CC3">
            <w:pPr>
              <w:spacing w:after="0" w:line="36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Cs/>
                <w:color w:val="FFFFFF"/>
                <w:sz w:val="28"/>
                <w:szCs w:val="28"/>
                <w:lang w:eastAsia="en-AU"/>
              </w:rPr>
            </w:pPr>
            <w:r w:rsidRPr="00C53CC3">
              <w:rPr>
                <w:rFonts w:ascii="Times New Roman" w:eastAsia="Microsoft YaHei" w:hAnsi="Times New Roman" w:cs="Times New Roman"/>
                <w:bCs/>
                <w:color w:val="FFFFFF"/>
                <w:sz w:val="28"/>
                <w:szCs w:val="28"/>
                <w:lang w:eastAsia="en-AU"/>
              </w:rPr>
              <w:t>Тестовые данны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4A53097" w14:textId="1644F0C5" w:rsidR="00724F8B" w:rsidRPr="00C53CC3" w:rsidRDefault="00B2433B" w:rsidP="00C53CC3">
            <w:pPr>
              <w:spacing w:after="0" w:line="360" w:lineRule="auto"/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</w:pPr>
            <w:r w:rsidRPr="00B2433B"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  <w:t xml:space="preserve">Дата вылета: </w:t>
            </w:r>
            <w:r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  <w:t>«</w:t>
            </w:r>
            <w:r w:rsidRPr="00B2433B"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  <w:t>2022-01-01</w:t>
            </w:r>
            <w:r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  <w:t>»</w:t>
            </w:r>
            <w:r w:rsidRPr="00B2433B"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  <w:t xml:space="preserve">, дата прибытия: </w:t>
            </w:r>
            <w:r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  <w:t>«</w:t>
            </w:r>
            <w:r w:rsidRPr="00B2433B"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  <w:t>2022-01-01</w:t>
            </w:r>
            <w:r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  <w:t>»</w:t>
            </w:r>
            <w:r w:rsidRPr="00B2433B"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  <w:t xml:space="preserve">, аэропорт вылета: </w:t>
            </w:r>
            <w:r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  <w:t>«</w:t>
            </w:r>
            <w:r w:rsidRPr="00B2433B"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  <w:t>1</w:t>
            </w:r>
            <w:r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  <w:t>»</w:t>
            </w:r>
            <w:r w:rsidRPr="00B2433B"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  <w:t xml:space="preserve">, аэропорт прибытия: </w:t>
            </w:r>
            <w:r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  <w:t>«</w:t>
            </w:r>
            <w:r w:rsidRPr="00B2433B"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  <w:t>2</w:t>
            </w:r>
            <w:r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  <w:t>»</w:t>
            </w:r>
          </w:p>
        </w:tc>
      </w:tr>
      <w:tr w:rsidR="00724F8B" w:rsidRPr="00C53CC3" w14:paraId="64E7071A" w14:textId="77777777" w:rsidTr="00537681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62F67B1B" w14:textId="77777777" w:rsidR="00724F8B" w:rsidRPr="00C53CC3" w:rsidRDefault="00724F8B" w:rsidP="00C53CC3">
            <w:pPr>
              <w:spacing w:after="0" w:line="36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Cs/>
                <w:color w:val="FFFFFF"/>
                <w:sz w:val="28"/>
                <w:szCs w:val="28"/>
                <w:lang w:eastAsia="en-AU"/>
              </w:rPr>
            </w:pPr>
            <w:r w:rsidRPr="00C53CC3">
              <w:rPr>
                <w:rFonts w:ascii="Times New Roman" w:eastAsia="Microsoft YaHei" w:hAnsi="Times New Roman" w:cs="Times New Roman"/>
                <w:bCs/>
                <w:color w:val="FFFFFF"/>
                <w:sz w:val="28"/>
                <w:szCs w:val="28"/>
                <w:lang w:eastAsia="en-AU"/>
              </w:rPr>
              <w:t>Ожидаемый результат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4DD9D44" w14:textId="60143D4B" w:rsidR="00724F8B" w:rsidRPr="00C53CC3" w:rsidRDefault="00B903E8" w:rsidP="00C53CC3">
            <w:pPr>
              <w:spacing w:after="0" w:line="360" w:lineRule="auto"/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</w:pPr>
            <w:r w:rsidRPr="00B903E8"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  <w:t>Появляется сообщение об ошибке</w:t>
            </w:r>
          </w:p>
        </w:tc>
      </w:tr>
      <w:tr w:rsidR="00724F8B" w:rsidRPr="00C53CC3" w14:paraId="520A33A8" w14:textId="77777777" w:rsidTr="00537681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0E0862A4" w14:textId="77777777" w:rsidR="00724F8B" w:rsidRPr="00C53CC3" w:rsidRDefault="00724F8B" w:rsidP="00C53CC3">
            <w:pPr>
              <w:spacing w:after="0" w:line="36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Cs/>
                <w:color w:val="FFFFFF"/>
                <w:sz w:val="28"/>
                <w:szCs w:val="28"/>
                <w:lang w:eastAsia="en-AU"/>
              </w:rPr>
            </w:pPr>
            <w:r w:rsidRPr="00C53CC3">
              <w:rPr>
                <w:rFonts w:ascii="Times New Roman" w:eastAsia="Microsoft YaHei" w:hAnsi="Times New Roman" w:cs="Times New Roman"/>
                <w:bCs/>
                <w:color w:val="FFFFFF"/>
                <w:sz w:val="28"/>
                <w:szCs w:val="28"/>
                <w:lang w:eastAsia="en-AU"/>
              </w:rPr>
              <w:t xml:space="preserve">Фактический результат 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2BCDA28" w14:textId="231C6325" w:rsidR="00724F8B" w:rsidRPr="00C53CC3" w:rsidRDefault="00B903E8" w:rsidP="00C53CC3">
            <w:pPr>
              <w:spacing w:after="0" w:line="360" w:lineRule="auto"/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</w:pPr>
            <w:r w:rsidRPr="00B903E8"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  <w:t>Появляется сообщение об ошибке</w:t>
            </w:r>
          </w:p>
        </w:tc>
      </w:tr>
      <w:tr w:rsidR="00724F8B" w:rsidRPr="00C53CC3" w14:paraId="3E941B1D" w14:textId="77777777" w:rsidTr="00537681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6C6C8913" w14:textId="77777777" w:rsidR="00724F8B" w:rsidRPr="00C53CC3" w:rsidRDefault="00724F8B" w:rsidP="00C53CC3">
            <w:pPr>
              <w:spacing w:after="0" w:line="36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Cs/>
                <w:color w:val="FFFFFF"/>
                <w:sz w:val="28"/>
                <w:szCs w:val="28"/>
                <w:lang w:eastAsia="en-AU"/>
              </w:rPr>
            </w:pPr>
            <w:r w:rsidRPr="00C53CC3">
              <w:rPr>
                <w:rFonts w:ascii="Times New Roman" w:eastAsia="Microsoft YaHei" w:hAnsi="Times New Roman" w:cs="Times New Roman"/>
                <w:bCs/>
                <w:color w:val="FFFFFF"/>
                <w:sz w:val="28"/>
                <w:szCs w:val="28"/>
                <w:lang w:eastAsia="en-AU"/>
              </w:rPr>
              <w:t>Статус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AD37DF7" w14:textId="77777777" w:rsidR="00724F8B" w:rsidRPr="00C53CC3" w:rsidRDefault="00724F8B" w:rsidP="00C53CC3">
            <w:pPr>
              <w:spacing w:after="0" w:line="360" w:lineRule="auto"/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</w:pPr>
            <w:r w:rsidRPr="00C53CC3"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  <w:t>Успешно</w:t>
            </w:r>
          </w:p>
        </w:tc>
      </w:tr>
      <w:tr w:rsidR="00724F8B" w:rsidRPr="00C53CC3" w14:paraId="6FA4F6D8" w14:textId="77777777" w:rsidTr="00537681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52E0EBB8" w14:textId="77777777" w:rsidR="00724F8B" w:rsidRPr="00C53CC3" w:rsidRDefault="00724F8B" w:rsidP="00C53CC3">
            <w:pPr>
              <w:spacing w:after="0" w:line="36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Cs/>
                <w:color w:val="FFFFFF"/>
                <w:sz w:val="28"/>
                <w:szCs w:val="28"/>
                <w:lang w:eastAsia="en-AU"/>
              </w:rPr>
            </w:pPr>
            <w:r w:rsidRPr="00C53CC3">
              <w:rPr>
                <w:rFonts w:ascii="Times New Roman" w:eastAsia="Microsoft YaHei" w:hAnsi="Times New Roman" w:cs="Times New Roman"/>
                <w:bCs/>
                <w:color w:val="FFFFFF"/>
                <w:sz w:val="28"/>
                <w:szCs w:val="28"/>
                <w:lang w:eastAsia="en-AU"/>
              </w:rPr>
              <w:t>Предварительное услови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9BFD6ED" w14:textId="6DE6E64A" w:rsidR="00724F8B" w:rsidRPr="00C53CC3" w:rsidRDefault="00B63320" w:rsidP="00C53CC3">
            <w:pPr>
              <w:spacing w:after="0" w:line="360" w:lineRule="auto"/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</w:pPr>
            <w:r w:rsidRPr="00B63320"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  <w:t>Пользователь авторизован, введены некорректные данные для добавления рейса</w:t>
            </w:r>
          </w:p>
        </w:tc>
      </w:tr>
    </w:tbl>
    <w:p w14:paraId="269EB7E1" w14:textId="226E6FC0" w:rsidR="00724F8B" w:rsidRPr="00C53CC3" w:rsidRDefault="00724F8B" w:rsidP="00C53CC3">
      <w:pPr>
        <w:spacing w:after="0" w:line="360" w:lineRule="auto"/>
        <w:rPr>
          <w:rFonts w:ascii="Times New Roman" w:hAnsi="Times New Roman" w:cs="Times New Roman"/>
          <w:bCs/>
          <w:sz w:val="28"/>
          <w:szCs w:val="28"/>
        </w:rPr>
      </w:pPr>
    </w:p>
    <w:p w14:paraId="0DD0C0FE" w14:textId="77777777" w:rsidR="00840505" w:rsidRDefault="00840505">
      <w:pPr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br w:type="page"/>
      </w:r>
    </w:p>
    <w:p w14:paraId="01C1F06C" w14:textId="50B012DE" w:rsidR="00C53CC3" w:rsidRPr="00C53CC3" w:rsidRDefault="00C53CC3" w:rsidP="00C53CC3">
      <w:pPr>
        <w:spacing w:after="0" w:line="360" w:lineRule="auto"/>
        <w:rPr>
          <w:rFonts w:ascii="Times New Roman" w:hAnsi="Times New Roman" w:cs="Times New Roman"/>
          <w:bCs/>
          <w:sz w:val="28"/>
          <w:szCs w:val="28"/>
        </w:rPr>
      </w:pPr>
      <w:r w:rsidRPr="00C53CC3">
        <w:rPr>
          <w:rFonts w:ascii="Times New Roman" w:hAnsi="Times New Roman" w:cs="Times New Roman"/>
          <w:bCs/>
          <w:sz w:val="28"/>
          <w:szCs w:val="28"/>
        </w:rPr>
        <w:t xml:space="preserve">Таблица </w:t>
      </w:r>
      <w:r w:rsidR="00117783">
        <w:rPr>
          <w:rFonts w:ascii="Times New Roman" w:hAnsi="Times New Roman" w:cs="Times New Roman"/>
          <w:bCs/>
          <w:sz w:val="28"/>
          <w:szCs w:val="28"/>
        </w:rPr>
        <w:t>7</w:t>
      </w:r>
      <w:r w:rsidRPr="00C53CC3">
        <w:rPr>
          <w:rFonts w:ascii="Times New Roman" w:hAnsi="Times New Roman" w:cs="Times New Roman"/>
          <w:bCs/>
          <w:sz w:val="28"/>
          <w:szCs w:val="28"/>
        </w:rPr>
        <w:t xml:space="preserve"> – Тест кейс 5</w:t>
      </w:r>
    </w:p>
    <w:tbl>
      <w:tblPr>
        <w:tblW w:w="9413" w:type="dxa"/>
        <w:tblInd w:w="80" w:type="dxa"/>
        <w:tblLayout w:type="fixed"/>
        <w:tblLook w:val="00A0" w:firstRow="1" w:lastRow="0" w:firstColumn="1" w:lastColumn="0" w:noHBand="0" w:noVBand="0"/>
      </w:tblPr>
      <w:tblGrid>
        <w:gridCol w:w="3136"/>
        <w:gridCol w:w="6277"/>
      </w:tblGrid>
      <w:tr w:rsidR="00724F8B" w:rsidRPr="00C53CC3" w14:paraId="47A3A7DF" w14:textId="77777777" w:rsidTr="00537681">
        <w:trPr>
          <w:trHeight w:val="499"/>
        </w:trPr>
        <w:tc>
          <w:tcPr>
            <w:tcW w:w="313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vAlign w:val="center"/>
          </w:tcPr>
          <w:p w14:paraId="3200EC82" w14:textId="77777777" w:rsidR="00724F8B" w:rsidRPr="00C53CC3" w:rsidRDefault="00724F8B" w:rsidP="00C53CC3">
            <w:pPr>
              <w:spacing w:after="0" w:line="36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Cs/>
                <w:color w:val="FFFFFF"/>
                <w:sz w:val="28"/>
                <w:szCs w:val="28"/>
                <w:lang w:val="en-AU" w:eastAsia="en-AU"/>
              </w:rPr>
            </w:pPr>
            <w:r w:rsidRPr="00C53CC3">
              <w:rPr>
                <w:rFonts w:ascii="Times New Roman" w:eastAsia="Microsoft YaHei" w:hAnsi="Times New Roman" w:cs="Times New Roman"/>
                <w:bCs/>
                <w:color w:val="FFFFFF"/>
                <w:sz w:val="28"/>
                <w:szCs w:val="28"/>
                <w:lang w:eastAsia="en-AU"/>
              </w:rPr>
              <w:t xml:space="preserve">Тестовый пример </w:t>
            </w:r>
            <w:r w:rsidRPr="00C53CC3">
              <w:rPr>
                <w:rFonts w:ascii="Times New Roman" w:eastAsia="Microsoft YaHei" w:hAnsi="Times New Roman" w:cs="Times New Roman"/>
                <w:bCs/>
                <w:color w:val="FFFFFF"/>
                <w:sz w:val="28"/>
                <w:szCs w:val="28"/>
                <w:lang w:val="en-AU" w:eastAsia="en-AU"/>
              </w:rPr>
              <w:t>#</w:t>
            </w:r>
          </w:p>
        </w:tc>
        <w:tc>
          <w:tcPr>
            <w:tcW w:w="6277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87E12C9" w14:textId="77777777" w:rsidR="00724F8B" w:rsidRPr="00C53CC3" w:rsidRDefault="00724F8B" w:rsidP="00C53CC3">
            <w:pPr>
              <w:spacing w:after="0" w:line="360" w:lineRule="auto"/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</w:pPr>
            <w:r w:rsidRPr="00C53CC3">
              <w:rPr>
                <w:rFonts w:ascii="Times New Roman" w:eastAsia="Microsoft YaHei" w:hAnsi="Times New Roman" w:cs="Times New Roman"/>
                <w:bCs/>
                <w:sz w:val="28"/>
                <w:szCs w:val="28"/>
                <w:lang w:val="en-AU" w:eastAsia="en-AU"/>
              </w:rPr>
              <w:t>TC</w:t>
            </w:r>
            <w:r w:rsidRPr="00C53CC3"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  <w:t>_</w:t>
            </w:r>
            <w:r w:rsidRPr="00C53CC3">
              <w:rPr>
                <w:rFonts w:ascii="Times New Roman" w:eastAsia="Microsoft YaHei" w:hAnsi="Times New Roman" w:cs="Times New Roman"/>
                <w:bCs/>
                <w:sz w:val="28"/>
                <w:szCs w:val="28"/>
                <w:lang w:val="en-AU" w:eastAsia="en-AU"/>
              </w:rPr>
              <w:t>UI</w:t>
            </w:r>
            <w:r w:rsidRPr="00C53CC3"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  <w:t>_5</w:t>
            </w:r>
          </w:p>
        </w:tc>
      </w:tr>
      <w:tr w:rsidR="00724F8B" w:rsidRPr="00C53CC3" w14:paraId="03316E25" w14:textId="77777777" w:rsidTr="00537681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6C6C03B4" w14:textId="77777777" w:rsidR="00724F8B" w:rsidRPr="00C53CC3" w:rsidRDefault="00724F8B" w:rsidP="00C53CC3">
            <w:pPr>
              <w:spacing w:after="0" w:line="36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Cs/>
                <w:color w:val="FFFFFF"/>
                <w:sz w:val="28"/>
                <w:szCs w:val="28"/>
                <w:lang w:eastAsia="en-AU"/>
              </w:rPr>
            </w:pPr>
            <w:r w:rsidRPr="00C53CC3">
              <w:rPr>
                <w:rFonts w:ascii="Times New Roman" w:eastAsia="Microsoft YaHei" w:hAnsi="Times New Roman" w:cs="Times New Roman"/>
                <w:bCs/>
                <w:color w:val="FFFFFF"/>
                <w:sz w:val="28"/>
                <w:szCs w:val="28"/>
                <w:lang w:eastAsia="en-AU"/>
              </w:rPr>
              <w:t>Приоритет тестирования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6D70D9A" w14:textId="77777777" w:rsidR="00724F8B" w:rsidRPr="00C53CC3" w:rsidRDefault="00724F8B" w:rsidP="00C53CC3">
            <w:pPr>
              <w:spacing w:after="0" w:line="360" w:lineRule="auto"/>
              <w:ind w:right="748"/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</w:pPr>
            <w:r w:rsidRPr="00C53CC3"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  <w:t>Высокий</w:t>
            </w:r>
          </w:p>
        </w:tc>
      </w:tr>
      <w:tr w:rsidR="00724F8B" w:rsidRPr="00C53CC3" w14:paraId="56C0C33D" w14:textId="77777777" w:rsidTr="00537681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1A5B2077" w14:textId="77777777" w:rsidR="00724F8B" w:rsidRPr="00C53CC3" w:rsidRDefault="00724F8B" w:rsidP="00C53CC3">
            <w:pPr>
              <w:spacing w:after="0" w:line="36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Cs/>
                <w:color w:val="FFFFFF"/>
                <w:sz w:val="28"/>
                <w:szCs w:val="28"/>
                <w:lang w:eastAsia="en-AU"/>
              </w:rPr>
            </w:pPr>
            <w:r w:rsidRPr="00C53CC3">
              <w:rPr>
                <w:rFonts w:ascii="Times New Roman" w:eastAsia="Microsoft YaHei" w:hAnsi="Times New Roman" w:cs="Times New Roman"/>
                <w:bCs/>
                <w:color w:val="FFFFFF"/>
                <w:sz w:val="28"/>
                <w:szCs w:val="28"/>
                <w:lang w:eastAsia="en-AU"/>
              </w:rPr>
              <w:lastRenderedPageBreak/>
              <w:t>Заголовок/назва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4F9305A" w14:textId="15947BF1" w:rsidR="00724F8B" w:rsidRPr="00C53CC3" w:rsidRDefault="006244AE" w:rsidP="00C53CC3">
            <w:pPr>
              <w:spacing w:after="0" w:line="360" w:lineRule="auto"/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</w:pPr>
            <w:r w:rsidRPr="006244AE"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  <w:t>Пользователь получил список рейсов</w:t>
            </w:r>
          </w:p>
        </w:tc>
      </w:tr>
      <w:tr w:rsidR="00724F8B" w:rsidRPr="00C53CC3" w14:paraId="20D95B5B" w14:textId="77777777" w:rsidTr="00537681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3C0ECD22" w14:textId="77777777" w:rsidR="00724F8B" w:rsidRPr="00C53CC3" w:rsidRDefault="00724F8B" w:rsidP="00C53CC3">
            <w:pPr>
              <w:spacing w:after="0" w:line="36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Cs/>
                <w:color w:val="FFFFFF"/>
                <w:sz w:val="28"/>
                <w:szCs w:val="28"/>
                <w:lang w:eastAsia="en-AU"/>
              </w:rPr>
            </w:pPr>
            <w:r w:rsidRPr="00C53CC3">
              <w:rPr>
                <w:rFonts w:ascii="Times New Roman" w:eastAsia="Microsoft YaHei" w:hAnsi="Times New Roman" w:cs="Times New Roman"/>
                <w:bCs/>
                <w:color w:val="FFFFFF"/>
                <w:sz w:val="28"/>
                <w:szCs w:val="28"/>
                <w:lang w:eastAsia="en-AU"/>
              </w:rPr>
              <w:t>Краткое изложе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EE06041" w14:textId="00B5B5F6" w:rsidR="00724F8B" w:rsidRPr="00C53CC3" w:rsidRDefault="00A01A3E" w:rsidP="00C53CC3">
            <w:pPr>
              <w:spacing w:after="0" w:line="360" w:lineRule="auto"/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</w:pPr>
            <w:r w:rsidRPr="00A01A3E"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  <w:t>Тест проверяет возможность получения списка рейсов</w:t>
            </w:r>
          </w:p>
        </w:tc>
      </w:tr>
      <w:tr w:rsidR="00724F8B" w:rsidRPr="00C53CC3" w14:paraId="0CDA0D71" w14:textId="77777777" w:rsidTr="00537681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4D927F4F" w14:textId="77777777" w:rsidR="00724F8B" w:rsidRPr="00C53CC3" w:rsidRDefault="00724F8B" w:rsidP="00C53CC3">
            <w:pPr>
              <w:spacing w:after="0" w:line="36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Cs/>
                <w:color w:val="FFFFFF"/>
                <w:sz w:val="28"/>
                <w:szCs w:val="28"/>
                <w:lang w:eastAsia="en-AU"/>
              </w:rPr>
            </w:pPr>
            <w:r w:rsidRPr="00C53CC3">
              <w:rPr>
                <w:rFonts w:ascii="Times New Roman" w:eastAsia="Microsoft YaHei" w:hAnsi="Times New Roman" w:cs="Times New Roman"/>
                <w:bCs/>
                <w:color w:val="FFFFFF"/>
                <w:sz w:val="28"/>
                <w:szCs w:val="28"/>
                <w:lang w:eastAsia="en-AU"/>
              </w:rPr>
              <w:t>Этапы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27C43E7" w14:textId="77777777" w:rsidR="002B58F6" w:rsidRPr="002B58F6" w:rsidRDefault="002B58F6" w:rsidP="002B58F6">
            <w:pPr>
              <w:pStyle w:val="a6"/>
              <w:numPr>
                <w:ilvl w:val="0"/>
                <w:numId w:val="9"/>
              </w:numPr>
              <w:spacing w:after="0" w:line="360" w:lineRule="auto"/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</w:pPr>
            <w:r w:rsidRPr="002B58F6"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  <w:t>Нажать кнопку "Получить список рейсов"</w:t>
            </w:r>
          </w:p>
          <w:p w14:paraId="7445A5B2" w14:textId="77777777" w:rsidR="002B58F6" w:rsidRPr="002B58F6" w:rsidRDefault="002B58F6" w:rsidP="002B58F6">
            <w:pPr>
              <w:pStyle w:val="a6"/>
              <w:numPr>
                <w:ilvl w:val="0"/>
                <w:numId w:val="9"/>
              </w:numPr>
              <w:spacing w:after="0" w:line="360" w:lineRule="auto"/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</w:pPr>
            <w:r w:rsidRPr="002B58F6"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  <w:t>Проверить, есть ли записи в таблице с рейсами</w:t>
            </w:r>
          </w:p>
          <w:p w14:paraId="2EE11B1E" w14:textId="79FE177E" w:rsidR="00724F8B" w:rsidRPr="002B58F6" w:rsidRDefault="002B58F6" w:rsidP="002B58F6">
            <w:pPr>
              <w:pStyle w:val="a6"/>
              <w:numPr>
                <w:ilvl w:val="0"/>
                <w:numId w:val="9"/>
              </w:numPr>
              <w:spacing w:after="0" w:line="360" w:lineRule="auto"/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</w:pPr>
            <w:r w:rsidRPr="002B58F6"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  <w:t>Успешное получение списка рейсов</w:t>
            </w:r>
          </w:p>
        </w:tc>
      </w:tr>
      <w:tr w:rsidR="00724F8B" w:rsidRPr="00C53CC3" w14:paraId="1CA0B31F" w14:textId="77777777" w:rsidTr="00537681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24425CBA" w14:textId="77777777" w:rsidR="00724F8B" w:rsidRPr="00C53CC3" w:rsidRDefault="00724F8B" w:rsidP="00C53CC3">
            <w:pPr>
              <w:spacing w:after="0" w:line="36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Cs/>
                <w:color w:val="FFFFFF"/>
                <w:sz w:val="28"/>
                <w:szCs w:val="28"/>
                <w:lang w:eastAsia="en-AU"/>
              </w:rPr>
            </w:pPr>
            <w:r w:rsidRPr="00C53CC3">
              <w:rPr>
                <w:rFonts w:ascii="Times New Roman" w:eastAsia="Microsoft YaHei" w:hAnsi="Times New Roman" w:cs="Times New Roman"/>
                <w:bCs/>
                <w:color w:val="FFFFFF"/>
                <w:sz w:val="28"/>
                <w:szCs w:val="28"/>
                <w:lang w:eastAsia="en-AU"/>
              </w:rPr>
              <w:t>Тестовые данны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0EC19A6" w14:textId="28BFF6E1" w:rsidR="00724F8B" w:rsidRPr="00C53CC3" w:rsidRDefault="002D51ED" w:rsidP="002D51ED">
            <w:pPr>
              <w:spacing w:after="0" w:line="360" w:lineRule="auto"/>
              <w:jc w:val="center"/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</w:pPr>
            <w:r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  <w:t>-</w:t>
            </w:r>
          </w:p>
        </w:tc>
      </w:tr>
      <w:tr w:rsidR="00724F8B" w:rsidRPr="00C53CC3" w14:paraId="2D28037D" w14:textId="77777777" w:rsidTr="00537681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5C04807B" w14:textId="77777777" w:rsidR="00724F8B" w:rsidRPr="00C53CC3" w:rsidRDefault="00724F8B" w:rsidP="00C53CC3">
            <w:pPr>
              <w:spacing w:after="0" w:line="36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Cs/>
                <w:color w:val="FFFFFF"/>
                <w:sz w:val="28"/>
                <w:szCs w:val="28"/>
                <w:lang w:eastAsia="en-AU"/>
              </w:rPr>
            </w:pPr>
            <w:r w:rsidRPr="00C53CC3">
              <w:rPr>
                <w:rFonts w:ascii="Times New Roman" w:eastAsia="Microsoft YaHei" w:hAnsi="Times New Roman" w:cs="Times New Roman"/>
                <w:bCs/>
                <w:color w:val="FFFFFF"/>
                <w:sz w:val="28"/>
                <w:szCs w:val="28"/>
                <w:lang w:eastAsia="en-AU"/>
              </w:rPr>
              <w:t>Ожидаемый результат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3C1CED1" w14:textId="0B9B8AE7" w:rsidR="00724F8B" w:rsidRPr="00C53CC3" w:rsidRDefault="00351A3E" w:rsidP="00C53CC3">
            <w:pPr>
              <w:spacing w:after="0" w:line="360" w:lineRule="auto"/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</w:pPr>
            <w:r w:rsidRPr="00351A3E"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  <w:t>Список рейсов отображается на экране</w:t>
            </w:r>
          </w:p>
        </w:tc>
      </w:tr>
      <w:tr w:rsidR="00724F8B" w:rsidRPr="00C53CC3" w14:paraId="69BD9917" w14:textId="77777777" w:rsidTr="00537681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731AAAE6" w14:textId="77777777" w:rsidR="00724F8B" w:rsidRPr="00C53CC3" w:rsidRDefault="00724F8B" w:rsidP="00C53CC3">
            <w:pPr>
              <w:spacing w:after="0" w:line="36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Cs/>
                <w:color w:val="FFFFFF"/>
                <w:sz w:val="28"/>
                <w:szCs w:val="28"/>
                <w:lang w:eastAsia="en-AU"/>
              </w:rPr>
            </w:pPr>
            <w:r w:rsidRPr="00C53CC3">
              <w:rPr>
                <w:rFonts w:ascii="Times New Roman" w:eastAsia="Microsoft YaHei" w:hAnsi="Times New Roman" w:cs="Times New Roman"/>
                <w:bCs/>
                <w:color w:val="FFFFFF"/>
                <w:sz w:val="28"/>
                <w:szCs w:val="28"/>
                <w:lang w:eastAsia="en-AU"/>
              </w:rPr>
              <w:t xml:space="preserve">Фактический результат 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11B273F" w14:textId="62793189" w:rsidR="00724F8B" w:rsidRPr="00C53CC3" w:rsidRDefault="00F51812" w:rsidP="00C53CC3">
            <w:pPr>
              <w:spacing w:after="0" w:line="360" w:lineRule="auto"/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</w:pPr>
            <w:r w:rsidRPr="00F51812"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  <w:t>Список рейсов отображается на экране</w:t>
            </w:r>
          </w:p>
        </w:tc>
      </w:tr>
      <w:tr w:rsidR="00724F8B" w:rsidRPr="00C53CC3" w14:paraId="3FDBB7F0" w14:textId="77777777" w:rsidTr="00537681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29A6F534" w14:textId="77777777" w:rsidR="00724F8B" w:rsidRPr="00C53CC3" w:rsidRDefault="00724F8B" w:rsidP="00C53CC3">
            <w:pPr>
              <w:spacing w:after="0" w:line="36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Cs/>
                <w:color w:val="FFFFFF"/>
                <w:sz w:val="28"/>
                <w:szCs w:val="28"/>
                <w:lang w:eastAsia="en-AU"/>
              </w:rPr>
            </w:pPr>
            <w:r w:rsidRPr="00C53CC3">
              <w:rPr>
                <w:rFonts w:ascii="Times New Roman" w:eastAsia="Microsoft YaHei" w:hAnsi="Times New Roman" w:cs="Times New Roman"/>
                <w:bCs/>
                <w:color w:val="FFFFFF"/>
                <w:sz w:val="28"/>
                <w:szCs w:val="28"/>
                <w:lang w:eastAsia="en-AU"/>
              </w:rPr>
              <w:t>Статус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5198A4F" w14:textId="77777777" w:rsidR="00724F8B" w:rsidRPr="00C53CC3" w:rsidRDefault="00724F8B" w:rsidP="00C53CC3">
            <w:pPr>
              <w:spacing w:after="0" w:line="360" w:lineRule="auto"/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</w:pPr>
            <w:r w:rsidRPr="00C53CC3"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  <w:t>Успешно</w:t>
            </w:r>
          </w:p>
        </w:tc>
      </w:tr>
      <w:tr w:rsidR="00724F8B" w:rsidRPr="00C53CC3" w14:paraId="3EDEF077" w14:textId="77777777" w:rsidTr="00537681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6B2C57B7" w14:textId="77777777" w:rsidR="00724F8B" w:rsidRPr="00C53CC3" w:rsidRDefault="00724F8B" w:rsidP="00C53CC3">
            <w:pPr>
              <w:spacing w:after="0" w:line="36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Cs/>
                <w:color w:val="FFFFFF"/>
                <w:sz w:val="28"/>
                <w:szCs w:val="28"/>
                <w:lang w:eastAsia="en-AU"/>
              </w:rPr>
            </w:pPr>
            <w:r w:rsidRPr="00C53CC3">
              <w:rPr>
                <w:rFonts w:ascii="Times New Roman" w:eastAsia="Microsoft YaHei" w:hAnsi="Times New Roman" w:cs="Times New Roman"/>
                <w:bCs/>
                <w:color w:val="FFFFFF"/>
                <w:sz w:val="28"/>
                <w:szCs w:val="28"/>
                <w:lang w:eastAsia="en-AU"/>
              </w:rPr>
              <w:t>Предварительное услови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F2DE60B" w14:textId="2C5BED6A" w:rsidR="00724F8B" w:rsidRPr="00C53CC3" w:rsidRDefault="00CA76AE" w:rsidP="00C53CC3">
            <w:pPr>
              <w:spacing w:after="0" w:line="360" w:lineRule="auto"/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</w:pPr>
            <w:r w:rsidRPr="00CA76AE">
              <w:rPr>
                <w:rFonts w:ascii="Times New Roman" w:eastAsia="Microsoft YaHei" w:hAnsi="Times New Roman" w:cs="Times New Roman"/>
                <w:bCs/>
                <w:sz w:val="28"/>
                <w:szCs w:val="28"/>
                <w:lang w:eastAsia="en-AU"/>
              </w:rPr>
              <w:t>Пользователь авторизован</w:t>
            </w:r>
          </w:p>
        </w:tc>
      </w:tr>
    </w:tbl>
    <w:p w14:paraId="6AFD44C0" w14:textId="77777777" w:rsidR="00503326" w:rsidRDefault="00503326">
      <w:pPr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br w:type="page"/>
      </w:r>
    </w:p>
    <w:p w14:paraId="6F0F10E2" w14:textId="45E8C246" w:rsidR="00724F8B" w:rsidRDefault="009370EF" w:rsidP="006D047F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4"/>
          <w:szCs w:val="24"/>
        </w:rPr>
      </w:pPr>
      <w:r w:rsidRPr="009370EF">
        <w:rPr>
          <w:rFonts w:ascii="Times New Roman" w:hAnsi="Times New Roman" w:cs="Times New Roman"/>
          <w:color w:val="000000"/>
          <w:sz w:val="24"/>
          <w:szCs w:val="24"/>
        </w:rPr>
        <w:lastRenderedPageBreak/>
        <w:drawing>
          <wp:inline distT="0" distB="0" distL="0" distR="0" wp14:anchorId="0D71CF66" wp14:editId="02DDE2CF">
            <wp:extent cx="5940425" cy="2983230"/>
            <wp:effectExtent l="0" t="0" r="3175" b="762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83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3E102A" w14:textId="7E8263BC" w:rsidR="007828E5" w:rsidRPr="00C53CC3" w:rsidRDefault="006D047F" w:rsidP="00C53CC3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="00CD10A2">
        <w:rPr>
          <w:rFonts w:ascii="Times New Roman" w:hAnsi="Times New Roman" w:cs="Times New Roman"/>
          <w:color w:val="000000"/>
          <w:sz w:val="28"/>
          <w:szCs w:val="28"/>
        </w:rPr>
        <w:t>унок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2</w:t>
      </w:r>
      <w:r w:rsidR="00621FE8">
        <w:rPr>
          <w:rFonts w:ascii="Times New Roman" w:hAnsi="Times New Roman" w:cs="Times New Roman"/>
          <w:color w:val="000000"/>
          <w:sz w:val="28"/>
          <w:szCs w:val="28"/>
        </w:rPr>
        <w:t>7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– Результаты тестов</w:t>
      </w:r>
      <w:r w:rsidR="00724F8B">
        <w:rPr>
          <w:rFonts w:ascii="Times New Roman" w:hAnsi="Times New Roman" w:cs="Times New Roman"/>
          <w:sz w:val="28"/>
          <w:szCs w:val="28"/>
        </w:rPr>
        <w:br w:type="page"/>
      </w:r>
    </w:p>
    <w:p w14:paraId="4638DF1D" w14:textId="59D43A12" w:rsidR="00520E9C" w:rsidRDefault="00520E9C" w:rsidP="00520E9C">
      <w:pPr>
        <w:pStyle w:val="11"/>
        <w:outlineLvl w:val="0"/>
      </w:pPr>
      <w:bookmarkStart w:id="18" w:name="_Toc178927550"/>
      <w:r>
        <w:lastRenderedPageBreak/>
        <w:t>Задание № 6 «</w:t>
      </w:r>
      <w:r>
        <w:rPr>
          <w:lang w:val="en-US"/>
        </w:rPr>
        <w:t>GitHub</w:t>
      </w:r>
      <w:r w:rsidRPr="00C53CC3">
        <w:t xml:space="preserve">. </w:t>
      </w:r>
      <w:r>
        <w:t>Оценка проекта»</w:t>
      </w:r>
      <w:bookmarkEnd w:id="18"/>
    </w:p>
    <w:p w14:paraId="0762040D" w14:textId="4868B4D7" w:rsidR="00CD10A2" w:rsidRDefault="00CD10A2" w:rsidP="00276253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этом задании я создал новый репозиторий </w:t>
      </w:r>
      <w:r w:rsidR="001D0D0B">
        <w:rPr>
          <w:rFonts w:ascii="Times New Roman" w:hAnsi="Times New Roman" w:cs="Times New Roman"/>
          <w:sz w:val="28"/>
          <w:szCs w:val="28"/>
        </w:rPr>
        <w:t xml:space="preserve">на </w:t>
      </w:r>
      <w:r w:rsidR="001D0D0B">
        <w:rPr>
          <w:rFonts w:ascii="Times New Roman" w:hAnsi="Times New Roman" w:cs="Times New Roman"/>
          <w:sz w:val="28"/>
          <w:szCs w:val="28"/>
          <w:lang w:val="en-US"/>
        </w:rPr>
        <w:t>GitHub</w:t>
      </w:r>
      <w:r w:rsidR="001D0D0B" w:rsidRPr="001D0D0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 </w:t>
      </w:r>
      <w:r w:rsidR="001D0D0B">
        <w:rPr>
          <w:rFonts w:ascii="Times New Roman" w:hAnsi="Times New Roman" w:cs="Times New Roman"/>
          <w:sz w:val="28"/>
          <w:szCs w:val="28"/>
        </w:rPr>
        <w:t>перенес на него</w:t>
      </w:r>
      <w:r>
        <w:rPr>
          <w:rFonts w:ascii="Times New Roman" w:hAnsi="Times New Roman" w:cs="Times New Roman"/>
          <w:sz w:val="28"/>
          <w:szCs w:val="28"/>
        </w:rPr>
        <w:t xml:space="preserve"> мой проект (Рисунок 2</w:t>
      </w:r>
      <w:r w:rsidR="00C733DD">
        <w:rPr>
          <w:rFonts w:ascii="Times New Roman" w:hAnsi="Times New Roman" w:cs="Times New Roman"/>
          <w:sz w:val="28"/>
          <w:szCs w:val="28"/>
        </w:rPr>
        <w:t>8</w:t>
      </w:r>
      <w:r>
        <w:rPr>
          <w:rFonts w:ascii="Times New Roman" w:hAnsi="Times New Roman" w:cs="Times New Roman"/>
          <w:sz w:val="28"/>
          <w:szCs w:val="28"/>
        </w:rPr>
        <w:t xml:space="preserve"> – 2</w:t>
      </w:r>
      <w:r w:rsidR="00C733DD">
        <w:rPr>
          <w:rFonts w:ascii="Times New Roman" w:hAnsi="Times New Roman" w:cs="Times New Roman"/>
          <w:sz w:val="28"/>
          <w:szCs w:val="28"/>
        </w:rPr>
        <w:t>9</w:t>
      </w:r>
      <w:r>
        <w:rPr>
          <w:rFonts w:ascii="Times New Roman" w:hAnsi="Times New Roman" w:cs="Times New Roman"/>
          <w:sz w:val="28"/>
          <w:szCs w:val="28"/>
        </w:rPr>
        <w:t>).</w:t>
      </w:r>
    </w:p>
    <w:p w14:paraId="1A8A8004" w14:textId="60F25AFA" w:rsidR="00F677D0" w:rsidRDefault="005245A7" w:rsidP="00F677D0">
      <w:pPr>
        <w:spacing w:after="120" w:line="360" w:lineRule="auto"/>
        <w:rPr>
          <w:rFonts w:ascii="Times New Roman" w:hAnsi="Times New Roman" w:cs="Times New Roman"/>
          <w:sz w:val="28"/>
          <w:szCs w:val="28"/>
        </w:rPr>
      </w:pPr>
      <w:r w:rsidRPr="005245A7">
        <w:rPr>
          <w:rFonts w:ascii="Times New Roman" w:hAnsi="Times New Roman" w:cs="Times New Roman"/>
          <w:sz w:val="28"/>
          <w:szCs w:val="28"/>
        </w:rPr>
        <w:drawing>
          <wp:inline distT="0" distB="0" distL="0" distR="0" wp14:anchorId="4C991B29" wp14:editId="32649355">
            <wp:extent cx="5940425" cy="7095490"/>
            <wp:effectExtent l="0" t="0" r="3175" b="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7095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28B84D" w14:textId="1A304BC7" w:rsidR="00D603B0" w:rsidRDefault="00F677D0" w:rsidP="00D603B0">
      <w:pPr>
        <w:spacing w:after="12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="00CD10A2">
        <w:rPr>
          <w:rFonts w:ascii="Times New Roman" w:hAnsi="Times New Roman" w:cs="Times New Roman"/>
          <w:sz w:val="28"/>
          <w:szCs w:val="28"/>
        </w:rPr>
        <w:t>унок</w:t>
      </w:r>
      <w:r>
        <w:rPr>
          <w:rFonts w:ascii="Times New Roman" w:hAnsi="Times New Roman" w:cs="Times New Roman"/>
          <w:sz w:val="28"/>
          <w:szCs w:val="28"/>
        </w:rPr>
        <w:t xml:space="preserve"> 21 – Создание нового репозитория на </w:t>
      </w:r>
      <w:r>
        <w:rPr>
          <w:rFonts w:ascii="Times New Roman" w:hAnsi="Times New Roman" w:cs="Times New Roman"/>
          <w:sz w:val="28"/>
          <w:szCs w:val="28"/>
          <w:lang w:val="en-US"/>
        </w:rPr>
        <w:t>GitHub</w:t>
      </w:r>
      <w:r w:rsidR="006F5CD3">
        <w:rPr>
          <w:rFonts w:ascii="Times New Roman" w:hAnsi="Times New Roman" w:cs="Times New Roman"/>
          <w:sz w:val="28"/>
          <w:szCs w:val="28"/>
        </w:rPr>
        <w:br w:type="page"/>
      </w:r>
    </w:p>
    <w:p w14:paraId="10DF9BB5" w14:textId="0517C320" w:rsidR="00C07E9B" w:rsidRDefault="00C07E9B" w:rsidP="00C07E9B">
      <w:pPr>
        <w:spacing w:after="12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17857C1D" wp14:editId="5FB38590">
            <wp:extent cx="5940425" cy="2584450"/>
            <wp:effectExtent l="0" t="0" r="3175" b="635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584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330859" w14:textId="05050A31" w:rsidR="00A223D3" w:rsidRDefault="00C07E9B" w:rsidP="00A223D3">
      <w:pPr>
        <w:spacing w:after="12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="00CD10A2">
        <w:rPr>
          <w:rFonts w:ascii="Times New Roman" w:hAnsi="Times New Roman" w:cs="Times New Roman"/>
          <w:sz w:val="28"/>
          <w:szCs w:val="28"/>
        </w:rPr>
        <w:t>унок</w:t>
      </w:r>
      <w:r>
        <w:rPr>
          <w:rFonts w:ascii="Times New Roman" w:hAnsi="Times New Roman" w:cs="Times New Roman"/>
          <w:sz w:val="28"/>
          <w:szCs w:val="28"/>
        </w:rPr>
        <w:t xml:space="preserve"> 22 – Файл добавлен в репозиторий</w:t>
      </w:r>
    </w:p>
    <w:p w14:paraId="24D4FE1C" w14:textId="04AF63F6" w:rsidR="00C07E9B" w:rsidRDefault="00C07E9B" w:rsidP="00C07E9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5C3DD374" w14:textId="77777777" w:rsidR="00AA6612" w:rsidRDefault="00AA6612" w:rsidP="00AA6612">
      <w:pPr>
        <w:pStyle w:val="11"/>
        <w:outlineLvl w:val="0"/>
      </w:pPr>
      <w:bookmarkStart w:id="19" w:name="_Toc178927551"/>
      <w:r>
        <w:lastRenderedPageBreak/>
        <w:t>ЗАКЛЮЧЕНИЕ</w:t>
      </w:r>
      <w:bookmarkEnd w:id="19"/>
    </w:p>
    <w:p w14:paraId="7AF571BE" w14:textId="4427F29F" w:rsidR="00047FC4" w:rsidRDefault="00AA6612" w:rsidP="00CD10A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 это время я научился составлять техническое задание, составлять диаграммы активности, последовательности, вариантов использования, создавать макет интерфейса программы, а также написание программного кода и тестирование программы. Заказчик оценивает данный программный продукт на оценку 5. Его ожидания полностью соответствуют результату.</w:t>
      </w:r>
    </w:p>
    <w:p w14:paraId="4B93A6BC" w14:textId="77777777" w:rsidR="00047FC4" w:rsidRDefault="00047FC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130F11BB" w14:textId="6752645D" w:rsidR="00AA6612" w:rsidRDefault="00047FC4" w:rsidP="00047FC4">
      <w:pPr>
        <w:pStyle w:val="11"/>
        <w:outlineLvl w:val="0"/>
      </w:pPr>
      <w:bookmarkStart w:id="20" w:name="_Toc178927552"/>
      <w:r>
        <w:lastRenderedPageBreak/>
        <w:t xml:space="preserve">СПИСОК </w:t>
      </w:r>
      <w:r w:rsidR="00276253">
        <w:t xml:space="preserve">ИСПОЛЬЗОВАННЫХ </w:t>
      </w:r>
      <w:r>
        <w:t>ИСТОЧНИКОВ</w:t>
      </w:r>
      <w:bookmarkEnd w:id="20"/>
    </w:p>
    <w:p w14:paraId="48627600" w14:textId="11D91923" w:rsidR="00047FC4" w:rsidRPr="00AA4E65" w:rsidRDefault="00AA4E65" w:rsidP="00AA4E65">
      <w:pPr>
        <w:pStyle w:val="a6"/>
        <w:numPr>
          <w:ilvl w:val="3"/>
          <w:numId w:val="9"/>
        </w:numPr>
        <w:spacing w:after="0" w:line="360" w:lineRule="auto"/>
        <w:ind w:firstLine="709"/>
        <w:contextualSpacing w:val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Microsoft Learn – C# Windows Forms</w:t>
      </w:r>
      <w:r w:rsidRPr="00AA4E65">
        <w:rPr>
          <w:rFonts w:ascii="Times New Roman" w:hAnsi="Times New Roman" w:cs="Times New Roman"/>
          <w:sz w:val="28"/>
          <w:szCs w:val="28"/>
          <w:lang w:val="en-US"/>
        </w:rPr>
        <w:t xml:space="preserve"> [</w:t>
      </w:r>
      <w:proofErr w:type="spellStart"/>
      <w:r w:rsidRPr="00AA4E65">
        <w:rPr>
          <w:rFonts w:ascii="Times New Roman" w:hAnsi="Times New Roman" w:cs="Times New Roman"/>
          <w:sz w:val="28"/>
          <w:szCs w:val="28"/>
          <w:lang w:val="en-US"/>
        </w:rPr>
        <w:t>Электронный</w:t>
      </w:r>
      <w:proofErr w:type="spellEnd"/>
      <w:r w:rsidRPr="00AA4E6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AA4E65">
        <w:rPr>
          <w:rFonts w:ascii="Times New Roman" w:hAnsi="Times New Roman" w:cs="Times New Roman"/>
          <w:sz w:val="28"/>
          <w:szCs w:val="28"/>
          <w:lang w:val="en-US"/>
        </w:rPr>
        <w:t>ресурс</w:t>
      </w:r>
      <w:proofErr w:type="spellEnd"/>
      <w:r w:rsidRPr="00AA4E65">
        <w:rPr>
          <w:rFonts w:ascii="Times New Roman" w:hAnsi="Times New Roman" w:cs="Times New Roman"/>
          <w:sz w:val="28"/>
          <w:szCs w:val="28"/>
          <w:lang w:val="en-US"/>
        </w:rPr>
        <w:t>]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: </w:t>
      </w:r>
      <w:hyperlink r:id="rId40" w:history="1">
        <w:r w:rsidRPr="00F10602">
          <w:rPr>
            <w:rStyle w:val="ad"/>
            <w:rFonts w:ascii="Times New Roman" w:hAnsi="Times New Roman" w:cs="Times New Roman"/>
            <w:sz w:val="28"/>
            <w:szCs w:val="28"/>
            <w:lang w:val="en-US"/>
          </w:rPr>
          <w:t>https://learn.microsoft.com/ru-ru/dotnet/api/system.windows.forms.control?view=windowsdesktop-8.0</w:t>
        </w:r>
      </w:hyperlink>
      <w:r w:rsidR="00047FC4" w:rsidRPr="00AA4E65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5A7A57A5" w14:textId="0BB6195C" w:rsidR="00047FC4" w:rsidRPr="00AA4E65" w:rsidRDefault="00AA4E65" w:rsidP="00AA4E65">
      <w:pPr>
        <w:pStyle w:val="a6"/>
        <w:numPr>
          <w:ilvl w:val="3"/>
          <w:numId w:val="9"/>
        </w:numPr>
        <w:spacing w:after="0" w:line="360" w:lineRule="auto"/>
        <w:ind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Metanit</w:t>
      </w:r>
      <w:proofErr w:type="spellEnd"/>
      <w:r w:rsidRPr="00AA4E65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com</w:t>
      </w:r>
      <w:r w:rsidRPr="00AA4E65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Руководство</w:t>
      </w:r>
      <w:r w:rsidRPr="00AA4E6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AA4E65">
        <w:rPr>
          <w:rFonts w:ascii="Times New Roman" w:hAnsi="Times New Roman" w:cs="Times New Roman"/>
          <w:sz w:val="28"/>
          <w:szCs w:val="28"/>
        </w:rPr>
        <w:t xml:space="preserve"># </w:t>
      </w:r>
      <w:r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AA4E6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Forms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AA4E65">
        <w:rPr>
          <w:rFonts w:ascii="Times New Roman" w:hAnsi="Times New Roman" w:cs="Times New Roman"/>
          <w:sz w:val="28"/>
          <w:szCs w:val="28"/>
        </w:rPr>
        <w:t xml:space="preserve">[Электронный ресурс]: </w:t>
      </w:r>
      <w:hyperlink r:id="rId41" w:history="1">
        <w:r w:rsidRPr="00F10602">
          <w:rPr>
            <w:rStyle w:val="ad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Pr="00AA4E65">
          <w:rPr>
            <w:rStyle w:val="ad"/>
            <w:rFonts w:ascii="Times New Roman" w:hAnsi="Times New Roman" w:cs="Times New Roman"/>
            <w:sz w:val="28"/>
            <w:szCs w:val="28"/>
          </w:rPr>
          <w:t>://</w:t>
        </w:r>
        <w:proofErr w:type="spellStart"/>
        <w:r w:rsidRPr="00F10602">
          <w:rPr>
            <w:rStyle w:val="ad"/>
            <w:rFonts w:ascii="Times New Roman" w:hAnsi="Times New Roman" w:cs="Times New Roman"/>
            <w:sz w:val="28"/>
            <w:szCs w:val="28"/>
            <w:lang w:val="en-US"/>
          </w:rPr>
          <w:t>metanit</w:t>
        </w:r>
        <w:proofErr w:type="spellEnd"/>
        <w:r w:rsidRPr="00AA4E65">
          <w:rPr>
            <w:rStyle w:val="ad"/>
            <w:rFonts w:ascii="Times New Roman" w:hAnsi="Times New Roman" w:cs="Times New Roman"/>
            <w:sz w:val="28"/>
            <w:szCs w:val="28"/>
          </w:rPr>
          <w:t>.</w:t>
        </w:r>
        <w:r w:rsidRPr="00F10602">
          <w:rPr>
            <w:rStyle w:val="ad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Pr="00AA4E65">
          <w:rPr>
            <w:rStyle w:val="ad"/>
            <w:rFonts w:ascii="Times New Roman" w:hAnsi="Times New Roman" w:cs="Times New Roman"/>
            <w:sz w:val="28"/>
            <w:szCs w:val="28"/>
          </w:rPr>
          <w:t>/</w:t>
        </w:r>
        <w:r w:rsidRPr="00F10602">
          <w:rPr>
            <w:rStyle w:val="ad"/>
            <w:rFonts w:ascii="Times New Roman" w:hAnsi="Times New Roman" w:cs="Times New Roman"/>
            <w:sz w:val="28"/>
            <w:szCs w:val="28"/>
            <w:lang w:val="en-US"/>
          </w:rPr>
          <w:t>sharp</w:t>
        </w:r>
        <w:r w:rsidRPr="00AA4E65">
          <w:rPr>
            <w:rStyle w:val="ad"/>
            <w:rFonts w:ascii="Times New Roman" w:hAnsi="Times New Roman" w:cs="Times New Roman"/>
            <w:sz w:val="28"/>
            <w:szCs w:val="28"/>
          </w:rPr>
          <w:t>/</w:t>
        </w:r>
        <w:proofErr w:type="spellStart"/>
        <w:r w:rsidRPr="00F10602">
          <w:rPr>
            <w:rStyle w:val="ad"/>
            <w:rFonts w:ascii="Times New Roman" w:hAnsi="Times New Roman" w:cs="Times New Roman"/>
            <w:sz w:val="28"/>
            <w:szCs w:val="28"/>
            <w:lang w:val="en-US"/>
          </w:rPr>
          <w:t>windowsforms</w:t>
        </w:r>
        <w:proofErr w:type="spellEnd"/>
        <w:r w:rsidRPr="00AA4E65">
          <w:rPr>
            <w:rStyle w:val="ad"/>
            <w:rFonts w:ascii="Times New Roman" w:hAnsi="Times New Roman" w:cs="Times New Roman"/>
            <w:sz w:val="28"/>
            <w:szCs w:val="28"/>
          </w:rPr>
          <w:t>/</w:t>
        </w:r>
      </w:hyperlink>
      <w:r w:rsidR="00047FC4" w:rsidRPr="00AA4E65">
        <w:rPr>
          <w:rFonts w:ascii="Times New Roman" w:hAnsi="Times New Roman" w:cs="Times New Roman"/>
          <w:sz w:val="28"/>
          <w:szCs w:val="28"/>
        </w:rPr>
        <w:t>;</w:t>
      </w:r>
    </w:p>
    <w:p w14:paraId="63278E9A" w14:textId="2C880C03" w:rsidR="00047FC4" w:rsidRPr="00AA4E65" w:rsidRDefault="00AA4E65" w:rsidP="00AA4E65">
      <w:pPr>
        <w:pStyle w:val="a6"/>
        <w:numPr>
          <w:ilvl w:val="3"/>
          <w:numId w:val="9"/>
        </w:numPr>
        <w:spacing w:after="0" w:line="360" w:lineRule="auto"/>
        <w:ind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AA4E65">
        <w:rPr>
          <w:rFonts w:ascii="Times New Roman" w:hAnsi="Times New Roman" w:cs="Times New Roman"/>
          <w:sz w:val="28"/>
          <w:szCs w:val="28"/>
          <w:lang w:val="en-US"/>
        </w:rPr>
        <w:t>Flexberry</w:t>
      </w:r>
      <w:proofErr w:type="spellEnd"/>
      <w:r w:rsidRPr="00AA4E65">
        <w:rPr>
          <w:rFonts w:ascii="Times New Roman" w:hAnsi="Times New Roman" w:cs="Times New Roman"/>
          <w:sz w:val="28"/>
          <w:szCs w:val="28"/>
        </w:rPr>
        <w:t xml:space="preserve"> </w:t>
      </w:r>
      <w:r w:rsidRPr="00AA4E65">
        <w:rPr>
          <w:rFonts w:ascii="Times New Roman" w:hAnsi="Times New Roman" w:cs="Times New Roman"/>
          <w:sz w:val="28"/>
          <w:szCs w:val="28"/>
          <w:lang w:val="en-US"/>
        </w:rPr>
        <w:t>Designer</w:t>
      </w:r>
      <w:r w:rsidRPr="00AA4E65">
        <w:rPr>
          <w:rFonts w:ascii="Times New Roman" w:hAnsi="Times New Roman" w:cs="Times New Roman"/>
          <w:sz w:val="28"/>
          <w:szCs w:val="28"/>
        </w:rPr>
        <w:t xml:space="preserve"> </w:t>
      </w:r>
      <w:r w:rsidRPr="00AA4E65">
        <w:rPr>
          <w:rFonts w:ascii="Times New Roman" w:hAnsi="Times New Roman" w:cs="Times New Roman"/>
          <w:sz w:val="28"/>
          <w:szCs w:val="28"/>
          <w:lang w:val="en-US"/>
        </w:rPr>
        <w:t>Desktop</w:t>
      </w:r>
      <w:r w:rsidRPr="00AA4E65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Руководство</w:t>
      </w:r>
      <w:r w:rsidRPr="00AA4E6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иаграмма</w:t>
      </w:r>
      <w:r w:rsidRPr="00AA4E6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активности </w:t>
      </w:r>
      <w:r w:rsidRPr="00AA4E65">
        <w:rPr>
          <w:rFonts w:ascii="Times New Roman" w:hAnsi="Times New Roman" w:cs="Times New Roman"/>
          <w:sz w:val="28"/>
          <w:szCs w:val="28"/>
        </w:rPr>
        <w:t>[Электронный ресурс]</w:t>
      </w:r>
      <w:r>
        <w:rPr>
          <w:rFonts w:ascii="Times New Roman" w:hAnsi="Times New Roman" w:cs="Times New Roman"/>
          <w:sz w:val="28"/>
          <w:szCs w:val="28"/>
        </w:rPr>
        <w:t xml:space="preserve">: </w:t>
      </w:r>
      <w:r w:rsidRPr="00AA4E65">
        <w:rPr>
          <w:rFonts w:ascii="Times New Roman" w:hAnsi="Times New Roman" w:cs="Times New Roman"/>
          <w:sz w:val="28"/>
          <w:szCs w:val="28"/>
        </w:rPr>
        <w:t xml:space="preserve"> </w:t>
      </w:r>
      <w:hyperlink r:id="rId42" w:history="1">
        <w:r w:rsidRPr="00F10602">
          <w:rPr>
            <w:rStyle w:val="ad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Pr="00AA4E65">
          <w:rPr>
            <w:rStyle w:val="ad"/>
            <w:rFonts w:ascii="Times New Roman" w:hAnsi="Times New Roman" w:cs="Times New Roman"/>
            <w:sz w:val="28"/>
            <w:szCs w:val="28"/>
          </w:rPr>
          <w:t>://</w:t>
        </w:r>
        <w:proofErr w:type="spellStart"/>
        <w:r w:rsidRPr="00F10602">
          <w:rPr>
            <w:rStyle w:val="ad"/>
            <w:rFonts w:ascii="Times New Roman" w:hAnsi="Times New Roman" w:cs="Times New Roman"/>
            <w:sz w:val="28"/>
            <w:szCs w:val="28"/>
            <w:lang w:val="en-US"/>
          </w:rPr>
          <w:t>flexberry</w:t>
        </w:r>
        <w:proofErr w:type="spellEnd"/>
        <w:r w:rsidRPr="00AA4E65">
          <w:rPr>
            <w:rStyle w:val="ad"/>
            <w:rFonts w:ascii="Times New Roman" w:hAnsi="Times New Roman" w:cs="Times New Roman"/>
            <w:sz w:val="28"/>
            <w:szCs w:val="28"/>
          </w:rPr>
          <w:t>.</w:t>
        </w:r>
        <w:proofErr w:type="spellStart"/>
        <w:r w:rsidRPr="00F10602">
          <w:rPr>
            <w:rStyle w:val="ad"/>
            <w:rFonts w:ascii="Times New Roman" w:hAnsi="Times New Roman" w:cs="Times New Roman"/>
            <w:sz w:val="28"/>
            <w:szCs w:val="28"/>
            <w:lang w:val="en-US"/>
          </w:rPr>
          <w:t>github</w:t>
        </w:r>
        <w:proofErr w:type="spellEnd"/>
        <w:r w:rsidRPr="00AA4E65">
          <w:rPr>
            <w:rStyle w:val="ad"/>
            <w:rFonts w:ascii="Times New Roman" w:hAnsi="Times New Roman" w:cs="Times New Roman"/>
            <w:sz w:val="28"/>
            <w:szCs w:val="28"/>
          </w:rPr>
          <w:t>.</w:t>
        </w:r>
        <w:r w:rsidRPr="00F10602">
          <w:rPr>
            <w:rStyle w:val="ad"/>
            <w:rFonts w:ascii="Times New Roman" w:hAnsi="Times New Roman" w:cs="Times New Roman"/>
            <w:sz w:val="28"/>
            <w:szCs w:val="28"/>
            <w:lang w:val="en-US"/>
          </w:rPr>
          <w:t>io</w:t>
        </w:r>
        <w:r w:rsidRPr="00AA4E65">
          <w:rPr>
            <w:rStyle w:val="ad"/>
            <w:rFonts w:ascii="Times New Roman" w:hAnsi="Times New Roman" w:cs="Times New Roman"/>
            <w:sz w:val="28"/>
            <w:szCs w:val="28"/>
          </w:rPr>
          <w:t>/</w:t>
        </w:r>
        <w:proofErr w:type="spellStart"/>
        <w:r w:rsidRPr="00F10602">
          <w:rPr>
            <w:rStyle w:val="ad"/>
            <w:rFonts w:ascii="Times New Roman" w:hAnsi="Times New Roman" w:cs="Times New Roman"/>
            <w:sz w:val="28"/>
            <w:szCs w:val="28"/>
            <w:lang w:val="en-US"/>
          </w:rPr>
          <w:t>ru</w:t>
        </w:r>
        <w:proofErr w:type="spellEnd"/>
        <w:r w:rsidRPr="00AA4E65">
          <w:rPr>
            <w:rStyle w:val="ad"/>
            <w:rFonts w:ascii="Times New Roman" w:hAnsi="Times New Roman" w:cs="Times New Roman"/>
            <w:sz w:val="28"/>
            <w:szCs w:val="28"/>
          </w:rPr>
          <w:t>/</w:t>
        </w:r>
        <w:proofErr w:type="spellStart"/>
        <w:r w:rsidRPr="00F10602">
          <w:rPr>
            <w:rStyle w:val="ad"/>
            <w:rFonts w:ascii="Times New Roman" w:hAnsi="Times New Roman" w:cs="Times New Roman"/>
            <w:sz w:val="28"/>
            <w:szCs w:val="28"/>
            <w:lang w:val="en-US"/>
          </w:rPr>
          <w:t>fd</w:t>
        </w:r>
        <w:proofErr w:type="spellEnd"/>
        <w:r w:rsidRPr="00AA4E65">
          <w:rPr>
            <w:rStyle w:val="ad"/>
            <w:rFonts w:ascii="Times New Roman" w:hAnsi="Times New Roman" w:cs="Times New Roman"/>
            <w:sz w:val="28"/>
            <w:szCs w:val="28"/>
          </w:rPr>
          <w:t>_</w:t>
        </w:r>
        <w:r w:rsidRPr="00F10602">
          <w:rPr>
            <w:rStyle w:val="ad"/>
            <w:rFonts w:ascii="Times New Roman" w:hAnsi="Times New Roman" w:cs="Times New Roman"/>
            <w:sz w:val="28"/>
            <w:szCs w:val="28"/>
            <w:lang w:val="en-US"/>
          </w:rPr>
          <w:t>activity</w:t>
        </w:r>
        <w:r w:rsidRPr="00AA4E65">
          <w:rPr>
            <w:rStyle w:val="ad"/>
            <w:rFonts w:ascii="Times New Roman" w:hAnsi="Times New Roman" w:cs="Times New Roman"/>
            <w:sz w:val="28"/>
            <w:szCs w:val="28"/>
          </w:rPr>
          <w:t>-</w:t>
        </w:r>
        <w:r w:rsidRPr="00F10602">
          <w:rPr>
            <w:rStyle w:val="ad"/>
            <w:rFonts w:ascii="Times New Roman" w:hAnsi="Times New Roman" w:cs="Times New Roman"/>
            <w:sz w:val="28"/>
            <w:szCs w:val="28"/>
            <w:lang w:val="en-US"/>
          </w:rPr>
          <w:t>diagram</w:t>
        </w:r>
        <w:r w:rsidRPr="00AA4E65">
          <w:rPr>
            <w:rStyle w:val="ad"/>
            <w:rFonts w:ascii="Times New Roman" w:hAnsi="Times New Roman" w:cs="Times New Roman"/>
            <w:sz w:val="28"/>
            <w:szCs w:val="28"/>
          </w:rPr>
          <w:t>.</w:t>
        </w:r>
        <w:r w:rsidRPr="00F10602">
          <w:rPr>
            <w:rStyle w:val="ad"/>
            <w:rFonts w:ascii="Times New Roman" w:hAnsi="Times New Roman" w:cs="Times New Roman"/>
            <w:sz w:val="28"/>
            <w:szCs w:val="28"/>
            <w:lang w:val="en-US"/>
          </w:rPr>
          <w:t>html</w:t>
        </w:r>
      </w:hyperlink>
      <w:r w:rsidR="00047FC4" w:rsidRPr="00AA4E65">
        <w:rPr>
          <w:rFonts w:ascii="Times New Roman" w:hAnsi="Times New Roman" w:cs="Times New Roman"/>
          <w:sz w:val="28"/>
          <w:szCs w:val="28"/>
        </w:rPr>
        <w:t>;</w:t>
      </w:r>
    </w:p>
    <w:p w14:paraId="353A2AA5" w14:textId="411D851C" w:rsidR="00047FC4" w:rsidRPr="00AA4E65" w:rsidRDefault="00AA4E65" w:rsidP="00AA4E65">
      <w:pPr>
        <w:pStyle w:val="a6"/>
        <w:numPr>
          <w:ilvl w:val="3"/>
          <w:numId w:val="9"/>
        </w:numPr>
        <w:spacing w:after="0" w:line="360" w:lineRule="auto"/>
        <w:ind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AA4E65">
        <w:rPr>
          <w:rFonts w:ascii="Times New Roman" w:hAnsi="Times New Roman" w:cs="Times New Roman"/>
          <w:sz w:val="28"/>
          <w:szCs w:val="28"/>
          <w:lang w:val="en-US"/>
        </w:rPr>
        <w:t>Flexberry</w:t>
      </w:r>
      <w:proofErr w:type="spellEnd"/>
      <w:r w:rsidRPr="00AA4E65">
        <w:rPr>
          <w:rFonts w:ascii="Times New Roman" w:hAnsi="Times New Roman" w:cs="Times New Roman"/>
          <w:sz w:val="28"/>
          <w:szCs w:val="28"/>
        </w:rPr>
        <w:t xml:space="preserve"> </w:t>
      </w:r>
      <w:r w:rsidRPr="00AA4E65">
        <w:rPr>
          <w:rFonts w:ascii="Times New Roman" w:hAnsi="Times New Roman" w:cs="Times New Roman"/>
          <w:sz w:val="28"/>
          <w:szCs w:val="28"/>
          <w:lang w:val="en-US"/>
        </w:rPr>
        <w:t>Designer</w:t>
      </w:r>
      <w:r w:rsidRPr="00AA4E65">
        <w:rPr>
          <w:rFonts w:ascii="Times New Roman" w:hAnsi="Times New Roman" w:cs="Times New Roman"/>
          <w:sz w:val="28"/>
          <w:szCs w:val="28"/>
        </w:rPr>
        <w:t xml:space="preserve"> </w:t>
      </w:r>
      <w:r w:rsidRPr="00AA4E65">
        <w:rPr>
          <w:rFonts w:ascii="Times New Roman" w:hAnsi="Times New Roman" w:cs="Times New Roman"/>
          <w:sz w:val="28"/>
          <w:szCs w:val="28"/>
          <w:lang w:val="en-US"/>
        </w:rPr>
        <w:t>Desktop</w:t>
      </w:r>
      <w:r w:rsidRPr="00AA4E65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Руководство</w:t>
      </w:r>
      <w:r w:rsidRPr="00AA4E6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и </w:t>
      </w:r>
      <w:r w:rsidRPr="00AA4E65">
        <w:rPr>
          <w:rFonts w:ascii="Times New Roman" w:hAnsi="Times New Roman" w:cs="Times New Roman"/>
          <w:sz w:val="28"/>
          <w:szCs w:val="28"/>
        </w:rPr>
        <w:t xml:space="preserve">[Электронный ресурс]: </w:t>
      </w:r>
      <w:hyperlink r:id="rId43" w:history="1">
        <w:r w:rsidRPr="00AA4E65">
          <w:rPr>
            <w:rStyle w:val="ad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Pr="00AA4E65">
          <w:rPr>
            <w:rStyle w:val="ad"/>
            <w:rFonts w:ascii="Times New Roman" w:hAnsi="Times New Roman" w:cs="Times New Roman"/>
            <w:sz w:val="28"/>
            <w:szCs w:val="28"/>
          </w:rPr>
          <w:t>://</w:t>
        </w:r>
        <w:proofErr w:type="spellStart"/>
        <w:r w:rsidRPr="00AA4E65">
          <w:rPr>
            <w:rStyle w:val="ad"/>
            <w:rFonts w:ascii="Times New Roman" w:hAnsi="Times New Roman" w:cs="Times New Roman"/>
            <w:sz w:val="28"/>
            <w:szCs w:val="28"/>
            <w:lang w:val="en-US"/>
          </w:rPr>
          <w:t>flexberry</w:t>
        </w:r>
        <w:proofErr w:type="spellEnd"/>
        <w:r w:rsidRPr="00AA4E65">
          <w:rPr>
            <w:rStyle w:val="ad"/>
            <w:rFonts w:ascii="Times New Roman" w:hAnsi="Times New Roman" w:cs="Times New Roman"/>
            <w:sz w:val="28"/>
            <w:szCs w:val="28"/>
          </w:rPr>
          <w:t>.</w:t>
        </w:r>
        <w:proofErr w:type="spellStart"/>
        <w:r w:rsidRPr="00AA4E65">
          <w:rPr>
            <w:rStyle w:val="ad"/>
            <w:rFonts w:ascii="Times New Roman" w:hAnsi="Times New Roman" w:cs="Times New Roman"/>
            <w:sz w:val="28"/>
            <w:szCs w:val="28"/>
            <w:lang w:val="en-US"/>
          </w:rPr>
          <w:t>github</w:t>
        </w:r>
        <w:proofErr w:type="spellEnd"/>
        <w:r w:rsidRPr="00AA4E65">
          <w:rPr>
            <w:rStyle w:val="ad"/>
            <w:rFonts w:ascii="Times New Roman" w:hAnsi="Times New Roman" w:cs="Times New Roman"/>
            <w:sz w:val="28"/>
            <w:szCs w:val="28"/>
          </w:rPr>
          <w:t>.</w:t>
        </w:r>
        <w:r w:rsidRPr="00AA4E65">
          <w:rPr>
            <w:rStyle w:val="ad"/>
            <w:rFonts w:ascii="Times New Roman" w:hAnsi="Times New Roman" w:cs="Times New Roman"/>
            <w:sz w:val="28"/>
            <w:szCs w:val="28"/>
            <w:lang w:val="en-US"/>
          </w:rPr>
          <w:t>io</w:t>
        </w:r>
        <w:r w:rsidRPr="00AA4E65">
          <w:rPr>
            <w:rStyle w:val="ad"/>
            <w:rFonts w:ascii="Times New Roman" w:hAnsi="Times New Roman" w:cs="Times New Roman"/>
            <w:sz w:val="28"/>
            <w:szCs w:val="28"/>
          </w:rPr>
          <w:t>/</w:t>
        </w:r>
        <w:proofErr w:type="spellStart"/>
        <w:r w:rsidRPr="00AA4E65">
          <w:rPr>
            <w:rStyle w:val="ad"/>
            <w:rFonts w:ascii="Times New Roman" w:hAnsi="Times New Roman" w:cs="Times New Roman"/>
            <w:sz w:val="28"/>
            <w:szCs w:val="28"/>
            <w:lang w:val="en-US"/>
          </w:rPr>
          <w:t>ru</w:t>
        </w:r>
        <w:proofErr w:type="spellEnd"/>
        <w:r w:rsidRPr="00AA4E65">
          <w:rPr>
            <w:rStyle w:val="ad"/>
            <w:rFonts w:ascii="Times New Roman" w:hAnsi="Times New Roman" w:cs="Times New Roman"/>
            <w:sz w:val="28"/>
            <w:szCs w:val="28"/>
          </w:rPr>
          <w:t>/</w:t>
        </w:r>
        <w:proofErr w:type="spellStart"/>
        <w:r w:rsidRPr="00AA4E65">
          <w:rPr>
            <w:rStyle w:val="ad"/>
            <w:rFonts w:ascii="Times New Roman" w:hAnsi="Times New Roman" w:cs="Times New Roman"/>
            <w:sz w:val="28"/>
            <w:szCs w:val="28"/>
            <w:lang w:val="en-US"/>
          </w:rPr>
          <w:t>fd</w:t>
        </w:r>
        <w:proofErr w:type="spellEnd"/>
        <w:r w:rsidRPr="00AA4E65">
          <w:rPr>
            <w:rStyle w:val="ad"/>
            <w:rFonts w:ascii="Times New Roman" w:hAnsi="Times New Roman" w:cs="Times New Roman"/>
            <w:sz w:val="28"/>
            <w:szCs w:val="28"/>
          </w:rPr>
          <w:t>_</w:t>
        </w:r>
        <w:r w:rsidRPr="00AA4E65">
          <w:rPr>
            <w:rStyle w:val="ad"/>
            <w:rFonts w:ascii="Times New Roman" w:hAnsi="Times New Roman" w:cs="Times New Roman"/>
            <w:sz w:val="28"/>
            <w:szCs w:val="28"/>
            <w:lang w:val="en-US"/>
          </w:rPr>
          <w:t>sequence</w:t>
        </w:r>
        <w:r w:rsidRPr="00AA4E65">
          <w:rPr>
            <w:rStyle w:val="ad"/>
            <w:rFonts w:ascii="Times New Roman" w:hAnsi="Times New Roman" w:cs="Times New Roman"/>
            <w:sz w:val="28"/>
            <w:szCs w:val="28"/>
          </w:rPr>
          <w:t>-</w:t>
        </w:r>
        <w:r w:rsidRPr="00AA4E65">
          <w:rPr>
            <w:rStyle w:val="ad"/>
            <w:rFonts w:ascii="Times New Roman" w:hAnsi="Times New Roman" w:cs="Times New Roman"/>
            <w:sz w:val="28"/>
            <w:szCs w:val="28"/>
            <w:lang w:val="en-US"/>
          </w:rPr>
          <w:t>diagram</w:t>
        </w:r>
        <w:r w:rsidRPr="00AA4E65">
          <w:rPr>
            <w:rStyle w:val="ad"/>
            <w:rFonts w:ascii="Times New Roman" w:hAnsi="Times New Roman" w:cs="Times New Roman"/>
            <w:sz w:val="28"/>
            <w:szCs w:val="28"/>
          </w:rPr>
          <w:t>.</w:t>
        </w:r>
        <w:r w:rsidRPr="00AA4E65">
          <w:rPr>
            <w:rStyle w:val="ad"/>
            <w:rFonts w:ascii="Times New Roman" w:hAnsi="Times New Roman" w:cs="Times New Roman"/>
            <w:sz w:val="28"/>
            <w:szCs w:val="28"/>
            <w:lang w:val="en-US"/>
          </w:rPr>
          <w:t>html</w:t>
        </w:r>
      </w:hyperlink>
      <w:r w:rsidR="00047FC4" w:rsidRPr="00AA4E65">
        <w:rPr>
          <w:rFonts w:ascii="Times New Roman" w:hAnsi="Times New Roman" w:cs="Times New Roman"/>
          <w:sz w:val="28"/>
          <w:szCs w:val="28"/>
        </w:rPr>
        <w:t>;</w:t>
      </w:r>
    </w:p>
    <w:p w14:paraId="062A9335" w14:textId="2098746B" w:rsidR="00047FC4" w:rsidRDefault="00AA4E65" w:rsidP="00AA4E65">
      <w:pPr>
        <w:pStyle w:val="a6"/>
        <w:numPr>
          <w:ilvl w:val="3"/>
          <w:numId w:val="9"/>
        </w:numPr>
        <w:spacing w:after="0" w:line="360" w:lineRule="auto"/>
        <w:ind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AA4E65">
        <w:rPr>
          <w:rFonts w:ascii="Times New Roman" w:hAnsi="Times New Roman" w:cs="Times New Roman"/>
          <w:sz w:val="28"/>
          <w:szCs w:val="28"/>
          <w:lang w:val="en-US"/>
        </w:rPr>
        <w:t>Flexberry</w:t>
      </w:r>
      <w:proofErr w:type="spellEnd"/>
      <w:r w:rsidRPr="00AA4E65">
        <w:rPr>
          <w:rFonts w:ascii="Times New Roman" w:hAnsi="Times New Roman" w:cs="Times New Roman"/>
          <w:sz w:val="28"/>
          <w:szCs w:val="28"/>
        </w:rPr>
        <w:t xml:space="preserve"> </w:t>
      </w:r>
      <w:r w:rsidRPr="00AA4E65">
        <w:rPr>
          <w:rFonts w:ascii="Times New Roman" w:hAnsi="Times New Roman" w:cs="Times New Roman"/>
          <w:sz w:val="28"/>
          <w:szCs w:val="28"/>
          <w:lang w:val="en-US"/>
        </w:rPr>
        <w:t>Designer</w:t>
      </w:r>
      <w:r w:rsidRPr="00AA4E65">
        <w:rPr>
          <w:rFonts w:ascii="Times New Roman" w:hAnsi="Times New Roman" w:cs="Times New Roman"/>
          <w:sz w:val="28"/>
          <w:szCs w:val="28"/>
        </w:rPr>
        <w:t xml:space="preserve"> </w:t>
      </w:r>
      <w:r w:rsidRPr="00AA4E65">
        <w:rPr>
          <w:rFonts w:ascii="Times New Roman" w:hAnsi="Times New Roman" w:cs="Times New Roman"/>
          <w:sz w:val="28"/>
          <w:szCs w:val="28"/>
          <w:lang w:val="en-US"/>
        </w:rPr>
        <w:t>Desktop</w:t>
      </w:r>
      <w:r w:rsidRPr="00AA4E65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Руководство</w:t>
      </w:r>
      <w:r w:rsidRPr="00AA4E6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иаграмма</w:t>
      </w:r>
      <w:r w:rsidRPr="00AA4E6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ариантов использования </w:t>
      </w:r>
      <w:r w:rsidRPr="00AA4E65">
        <w:rPr>
          <w:rFonts w:ascii="Times New Roman" w:hAnsi="Times New Roman" w:cs="Times New Roman"/>
          <w:sz w:val="28"/>
          <w:szCs w:val="28"/>
        </w:rPr>
        <w:t>[Электронный ресурс]</w:t>
      </w:r>
      <w:r>
        <w:rPr>
          <w:rFonts w:ascii="Times New Roman" w:hAnsi="Times New Roman" w:cs="Times New Roman"/>
          <w:sz w:val="28"/>
          <w:szCs w:val="28"/>
        </w:rPr>
        <w:t xml:space="preserve">: </w:t>
      </w:r>
      <w:hyperlink r:id="rId44" w:history="1">
        <w:r w:rsidRPr="00F10602">
          <w:rPr>
            <w:rStyle w:val="ad"/>
            <w:rFonts w:ascii="Times New Roman" w:hAnsi="Times New Roman" w:cs="Times New Roman"/>
            <w:sz w:val="28"/>
            <w:szCs w:val="28"/>
          </w:rPr>
          <w:t>https://flexberry.github.io/ru/fd_use-case-diagram.html</w:t>
        </w:r>
      </w:hyperlink>
      <w:r w:rsidR="00047FC4">
        <w:rPr>
          <w:rFonts w:ascii="Times New Roman" w:hAnsi="Times New Roman" w:cs="Times New Roman"/>
          <w:sz w:val="28"/>
          <w:szCs w:val="28"/>
        </w:rPr>
        <w:t>;</w:t>
      </w:r>
    </w:p>
    <w:p w14:paraId="6AB42375" w14:textId="6967CC66" w:rsidR="00047FC4" w:rsidRPr="00AA4E65" w:rsidRDefault="00AA4E65" w:rsidP="00AA4E65">
      <w:pPr>
        <w:pStyle w:val="a6"/>
        <w:numPr>
          <w:ilvl w:val="3"/>
          <w:numId w:val="9"/>
        </w:numPr>
        <w:spacing w:after="0" w:line="360" w:lineRule="auto"/>
        <w:ind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Worldskills</w:t>
      </w:r>
      <w:proofErr w:type="spellEnd"/>
      <w:r w:rsidRPr="00AA4E65">
        <w:rPr>
          <w:rFonts w:ascii="Times New Roman" w:hAnsi="Times New Roman" w:cs="Times New Roman"/>
          <w:sz w:val="28"/>
          <w:szCs w:val="28"/>
        </w:rPr>
        <w:t xml:space="preserve"> – </w:t>
      </w:r>
      <w:proofErr w:type="spellStart"/>
      <w:r>
        <w:rPr>
          <w:rFonts w:ascii="Times New Roman" w:hAnsi="Times New Roman" w:cs="Times New Roman"/>
          <w:sz w:val="28"/>
          <w:szCs w:val="28"/>
        </w:rPr>
        <w:t>Руковоство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ER</w:t>
      </w:r>
      <w:r w:rsidRPr="00AA4E65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модель </w:t>
      </w:r>
      <w:r w:rsidRPr="00AA4E65">
        <w:rPr>
          <w:rFonts w:ascii="Times New Roman" w:hAnsi="Times New Roman" w:cs="Times New Roman"/>
          <w:sz w:val="28"/>
          <w:szCs w:val="28"/>
        </w:rPr>
        <w:t>[Электронный ресурс]</w:t>
      </w:r>
      <w:r>
        <w:rPr>
          <w:rFonts w:ascii="Times New Roman" w:hAnsi="Times New Roman" w:cs="Times New Roman"/>
          <w:sz w:val="28"/>
          <w:szCs w:val="28"/>
        </w:rPr>
        <w:t xml:space="preserve">: </w:t>
      </w:r>
      <w:hyperlink r:id="rId45" w:history="1">
        <w:r w:rsidRPr="00F10602">
          <w:rPr>
            <w:rStyle w:val="ad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Pr="00F10602">
          <w:rPr>
            <w:rStyle w:val="ad"/>
            <w:rFonts w:ascii="Times New Roman" w:hAnsi="Times New Roman" w:cs="Times New Roman"/>
            <w:sz w:val="28"/>
            <w:szCs w:val="28"/>
          </w:rPr>
          <w:t>://</w:t>
        </w:r>
        <w:proofErr w:type="spellStart"/>
        <w:r w:rsidRPr="00F10602">
          <w:rPr>
            <w:rStyle w:val="ad"/>
            <w:rFonts w:ascii="Times New Roman" w:hAnsi="Times New Roman" w:cs="Times New Roman"/>
            <w:sz w:val="28"/>
            <w:szCs w:val="28"/>
            <w:lang w:val="en-US"/>
          </w:rPr>
          <w:t>nationalteam</w:t>
        </w:r>
        <w:proofErr w:type="spellEnd"/>
        <w:r w:rsidRPr="00F10602">
          <w:rPr>
            <w:rStyle w:val="ad"/>
            <w:rFonts w:ascii="Times New Roman" w:hAnsi="Times New Roman" w:cs="Times New Roman"/>
            <w:sz w:val="28"/>
            <w:szCs w:val="28"/>
          </w:rPr>
          <w:t>.</w:t>
        </w:r>
        <w:proofErr w:type="spellStart"/>
        <w:r w:rsidRPr="00F10602">
          <w:rPr>
            <w:rStyle w:val="ad"/>
            <w:rFonts w:ascii="Times New Roman" w:hAnsi="Times New Roman" w:cs="Times New Roman"/>
            <w:sz w:val="28"/>
            <w:szCs w:val="28"/>
            <w:lang w:val="en-US"/>
          </w:rPr>
          <w:t>worldskills</w:t>
        </w:r>
        <w:proofErr w:type="spellEnd"/>
        <w:r w:rsidRPr="00F10602">
          <w:rPr>
            <w:rStyle w:val="ad"/>
            <w:rFonts w:ascii="Times New Roman" w:hAnsi="Times New Roman" w:cs="Times New Roman"/>
            <w:sz w:val="28"/>
            <w:szCs w:val="28"/>
          </w:rPr>
          <w:t>.</w:t>
        </w:r>
        <w:proofErr w:type="spellStart"/>
        <w:r w:rsidRPr="00F10602">
          <w:rPr>
            <w:rStyle w:val="ad"/>
            <w:rFonts w:ascii="Times New Roman" w:hAnsi="Times New Roman" w:cs="Times New Roman"/>
            <w:sz w:val="28"/>
            <w:szCs w:val="28"/>
            <w:lang w:val="en-US"/>
          </w:rPr>
          <w:t>ru</w:t>
        </w:r>
        <w:proofErr w:type="spellEnd"/>
        <w:r w:rsidRPr="00F10602">
          <w:rPr>
            <w:rStyle w:val="ad"/>
            <w:rFonts w:ascii="Times New Roman" w:hAnsi="Times New Roman" w:cs="Times New Roman"/>
            <w:sz w:val="28"/>
            <w:szCs w:val="28"/>
          </w:rPr>
          <w:t>/</w:t>
        </w:r>
        <w:r w:rsidRPr="00F10602">
          <w:rPr>
            <w:rStyle w:val="ad"/>
            <w:rFonts w:ascii="Times New Roman" w:hAnsi="Times New Roman" w:cs="Times New Roman"/>
            <w:sz w:val="28"/>
            <w:szCs w:val="28"/>
            <w:lang w:val="en-US"/>
          </w:rPr>
          <w:t>skills</w:t>
        </w:r>
        <w:r w:rsidRPr="00F10602">
          <w:rPr>
            <w:rStyle w:val="ad"/>
            <w:rFonts w:ascii="Times New Roman" w:hAnsi="Times New Roman" w:cs="Times New Roman"/>
            <w:sz w:val="28"/>
            <w:szCs w:val="28"/>
          </w:rPr>
          <w:t>/</w:t>
        </w:r>
        <w:proofErr w:type="spellStart"/>
        <w:r w:rsidRPr="00F10602">
          <w:rPr>
            <w:rStyle w:val="ad"/>
            <w:rFonts w:ascii="Times New Roman" w:hAnsi="Times New Roman" w:cs="Times New Roman"/>
            <w:sz w:val="28"/>
            <w:szCs w:val="28"/>
            <w:lang w:val="en-US"/>
          </w:rPr>
          <w:t>proektirovanie</w:t>
        </w:r>
        <w:proofErr w:type="spellEnd"/>
        <w:r w:rsidRPr="00F10602">
          <w:rPr>
            <w:rStyle w:val="ad"/>
            <w:rFonts w:ascii="Times New Roman" w:hAnsi="Times New Roman" w:cs="Times New Roman"/>
            <w:sz w:val="28"/>
            <w:szCs w:val="28"/>
          </w:rPr>
          <w:t>-</w:t>
        </w:r>
        <w:r w:rsidRPr="00F10602">
          <w:rPr>
            <w:rStyle w:val="ad"/>
            <w:rFonts w:ascii="Times New Roman" w:hAnsi="Times New Roman" w:cs="Times New Roman"/>
            <w:sz w:val="28"/>
            <w:szCs w:val="28"/>
            <w:lang w:val="en-US"/>
          </w:rPr>
          <w:t>er</w:t>
        </w:r>
        <w:r w:rsidRPr="00F10602">
          <w:rPr>
            <w:rStyle w:val="ad"/>
            <w:rFonts w:ascii="Times New Roman" w:hAnsi="Times New Roman" w:cs="Times New Roman"/>
            <w:sz w:val="28"/>
            <w:szCs w:val="28"/>
          </w:rPr>
          <w:t>-</w:t>
        </w:r>
        <w:proofErr w:type="spellStart"/>
        <w:r w:rsidRPr="00F10602">
          <w:rPr>
            <w:rStyle w:val="ad"/>
            <w:rFonts w:ascii="Times New Roman" w:hAnsi="Times New Roman" w:cs="Times New Roman"/>
            <w:sz w:val="28"/>
            <w:szCs w:val="28"/>
            <w:lang w:val="en-US"/>
          </w:rPr>
          <w:t>diagrammy</w:t>
        </w:r>
        <w:proofErr w:type="spellEnd"/>
        <w:r w:rsidRPr="00F10602">
          <w:rPr>
            <w:rStyle w:val="ad"/>
            <w:rFonts w:ascii="Times New Roman" w:hAnsi="Times New Roman" w:cs="Times New Roman"/>
            <w:sz w:val="28"/>
            <w:szCs w:val="28"/>
          </w:rPr>
          <w:t>/</w:t>
        </w:r>
      </w:hyperlink>
    </w:p>
    <w:p w14:paraId="579A79C1" w14:textId="2D0BB298" w:rsidR="00AA6612" w:rsidRPr="00AA4E65" w:rsidRDefault="00AA6612" w:rsidP="00AA4E65">
      <w:pPr>
        <w:jc w:val="both"/>
        <w:rPr>
          <w:rFonts w:ascii="Times New Roman" w:hAnsi="Times New Roman" w:cs="Times New Roman"/>
          <w:sz w:val="28"/>
          <w:szCs w:val="28"/>
        </w:rPr>
      </w:pPr>
      <w:r w:rsidRPr="00AA4E65">
        <w:rPr>
          <w:rFonts w:ascii="Times New Roman" w:hAnsi="Times New Roman" w:cs="Times New Roman"/>
          <w:sz w:val="28"/>
          <w:szCs w:val="28"/>
        </w:rPr>
        <w:br w:type="page"/>
      </w:r>
    </w:p>
    <w:p w14:paraId="77BDF857" w14:textId="6526B0B4" w:rsidR="00A223D3" w:rsidRPr="00F72ECC" w:rsidRDefault="00A223D3" w:rsidP="00A223D3">
      <w:pPr>
        <w:pStyle w:val="11"/>
        <w:outlineLvl w:val="0"/>
        <w:rPr>
          <w:lang w:val="en-US"/>
        </w:rPr>
      </w:pPr>
      <w:bookmarkStart w:id="21" w:name="_Toc178927553"/>
      <w:r>
        <w:lastRenderedPageBreak/>
        <w:t>ПРИЛОЖЕНИЕ</w:t>
      </w:r>
      <w:r w:rsidRPr="00F72ECC">
        <w:rPr>
          <w:lang w:val="en-US"/>
        </w:rPr>
        <w:t xml:space="preserve"> </w:t>
      </w:r>
      <w:r>
        <w:t>А</w:t>
      </w:r>
      <w:bookmarkEnd w:id="21"/>
    </w:p>
    <w:p w14:paraId="7E73B0CF" w14:textId="1AC056BB" w:rsidR="00A223D3" w:rsidRPr="00C53CC3" w:rsidRDefault="00A223D3" w:rsidP="00CD10A2">
      <w:pPr>
        <w:spacing w:before="480" w:after="240" w:line="36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Форма</w:t>
      </w:r>
      <w:r w:rsidRPr="00C53CC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авторизации</w:t>
      </w:r>
      <w:r w:rsidRPr="00C53CC3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4F535EB6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public partial class Form</w:t>
      </w:r>
      <w:proofErr w:type="gram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1 :</w:t>
      </w:r>
      <w:proofErr w:type="gram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Form</w:t>
      </w:r>
    </w:p>
    <w:p w14:paraId="4C654116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637EC215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public Form1()</w:t>
      </w:r>
    </w:p>
    <w:p w14:paraId="10E87859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415DA435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proofErr w:type="gram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InitializeComponent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40714FBC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proofErr w:type="gram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this.KeyPreview</w:t>
      </w:r>
      <w:proofErr w:type="spellEnd"/>
      <w:proofErr w:type="gram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true;</w:t>
      </w:r>
    </w:p>
    <w:p w14:paraId="560CA7E7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proofErr w:type="gram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this.KeyUp</w:t>
      </w:r>
      <w:proofErr w:type="spellEnd"/>
      <w:proofErr w:type="gram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+= new 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System.Windows.Forms.KeyEventHandler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(this.Form1_KeyUp);</w:t>
      </w:r>
    </w:p>
    <w:p w14:paraId="3E922322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gram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this.button2.Click</w:t>
      </w:r>
      <w:proofErr w:type="gram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+= new 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System.EventHandler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(this.button2_Click);</w:t>
      </w:r>
    </w:p>
    <w:p w14:paraId="075A9D81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3A5922A6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8930A68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public bool Admin;</w:t>
      </w:r>
    </w:p>
    <w:p w14:paraId="0C02F1EE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public bool ADMIN</w:t>
      </w:r>
    </w:p>
    <w:p w14:paraId="6807E923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1287CDF7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get </w:t>
      </w:r>
      <w:proofErr w:type="gram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{ return</w:t>
      </w:r>
      <w:proofErr w:type="gram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dmin; }</w:t>
      </w:r>
    </w:p>
    <w:p w14:paraId="7EF545EF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set </w:t>
      </w:r>
      <w:proofErr w:type="gram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{ value</w:t>
      </w:r>
      <w:proofErr w:type="gram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Admin; }</w:t>
      </w:r>
    </w:p>
    <w:p w14:paraId="2288CD6C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753D7BC7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public bool Employee;</w:t>
      </w:r>
    </w:p>
    <w:p w14:paraId="52C26F70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public bool EMPLOYEE</w:t>
      </w:r>
    </w:p>
    <w:p w14:paraId="0839F621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 </w:t>
      </w:r>
    </w:p>
    <w:p w14:paraId="32A40CAE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get </w:t>
      </w:r>
      <w:proofErr w:type="gram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{ return</w:t>
      </w:r>
      <w:proofErr w:type="gram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mployee; }</w:t>
      </w:r>
    </w:p>
    <w:p w14:paraId="5A874DFE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set </w:t>
      </w:r>
      <w:proofErr w:type="gram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{ value</w:t>
      </w:r>
      <w:proofErr w:type="gram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Employee; }</w:t>
      </w:r>
    </w:p>
    <w:p w14:paraId="13C800DD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7AD5CDDD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public int index;</w:t>
      </w:r>
    </w:p>
    <w:p w14:paraId="77477E3C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public int INDEX</w:t>
      </w:r>
    </w:p>
    <w:p w14:paraId="0CC2B3D1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247921AF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get </w:t>
      </w:r>
      <w:proofErr w:type="gram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{ return</w:t>
      </w:r>
      <w:proofErr w:type="gram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index; }</w:t>
      </w:r>
    </w:p>
    <w:p w14:paraId="560DF85C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set </w:t>
      </w:r>
      <w:proofErr w:type="gram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{  index</w:t>
      </w:r>
      <w:proofErr w:type="gram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value; }</w:t>
      </w:r>
    </w:p>
    <w:p w14:paraId="70FDCDB1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53C8EB32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DF3CC95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private void Form1_</w:t>
      </w:r>
      <w:proofErr w:type="gram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Load(</w:t>
      </w:r>
      <w:proofErr w:type="gram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object sender, 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6CFC4DC9" w14:textId="77777777" w:rsid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26411A2C" w14:textId="77777777" w:rsid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// TODO: данная строка кода позволяет загрузить данные в таблицу "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практика_КудаевDataSetUsers.User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". При необходимости она может быть перемещена или удалена.</w:t>
      </w:r>
    </w:p>
    <w:p w14:paraId="2A95D118" w14:textId="77777777" w:rsidR="00A223D3" w:rsidRPr="00EF0458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gramStart"/>
      <w:r w:rsidRPr="00C53CC3">
        <w:rPr>
          <w:rFonts w:ascii="Cascadia Mono" w:hAnsi="Cascadia Mono" w:cs="Cascadia Mono"/>
          <w:color w:val="000000"/>
          <w:sz w:val="19"/>
          <w:szCs w:val="19"/>
          <w:lang w:val="en-US"/>
        </w:rPr>
        <w:t>this</w:t>
      </w:r>
      <w:r w:rsidRPr="00EF0458">
        <w:rPr>
          <w:rFonts w:ascii="Cascadia Mono" w:hAnsi="Cascadia Mono" w:cs="Cascadia Mono"/>
          <w:color w:val="000000"/>
          <w:sz w:val="19"/>
          <w:szCs w:val="19"/>
        </w:rPr>
        <w:t>.</w:t>
      </w:r>
      <w:proofErr w:type="spellStart"/>
      <w:r w:rsidRPr="00C53CC3">
        <w:rPr>
          <w:rFonts w:ascii="Cascadia Mono" w:hAnsi="Cascadia Mono" w:cs="Cascadia Mono"/>
          <w:color w:val="000000"/>
          <w:sz w:val="19"/>
          <w:szCs w:val="19"/>
          <w:lang w:val="en-US"/>
        </w:rPr>
        <w:t>usersTableAdapter</w:t>
      </w:r>
      <w:proofErr w:type="spellEnd"/>
      <w:r w:rsidRPr="00EF0458">
        <w:rPr>
          <w:rFonts w:ascii="Cascadia Mono" w:hAnsi="Cascadia Mono" w:cs="Cascadia Mono"/>
          <w:color w:val="000000"/>
          <w:sz w:val="19"/>
          <w:szCs w:val="19"/>
        </w:rPr>
        <w:t>.</w:t>
      </w:r>
      <w:r w:rsidRPr="00C53CC3">
        <w:rPr>
          <w:rFonts w:ascii="Cascadia Mono" w:hAnsi="Cascadia Mono" w:cs="Cascadia Mono"/>
          <w:color w:val="000000"/>
          <w:sz w:val="19"/>
          <w:szCs w:val="19"/>
          <w:lang w:val="en-US"/>
        </w:rPr>
        <w:t>Fill</w:t>
      </w:r>
      <w:proofErr w:type="gramEnd"/>
      <w:r w:rsidRPr="00EF0458">
        <w:rPr>
          <w:rFonts w:ascii="Cascadia Mono" w:hAnsi="Cascadia Mono" w:cs="Cascadia Mono"/>
          <w:color w:val="000000"/>
          <w:sz w:val="19"/>
          <w:szCs w:val="19"/>
        </w:rPr>
        <w:t>(</w:t>
      </w:r>
      <w:r w:rsidRPr="00C53CC3">
        <w:rPr>
          <w:rFonts w:ascii="Cascadia Mono" w:hAnsi="Cascadia Mono" w:cs="Cascadia Mono"/>
          <w:color w:val="000000"/>
          <w:sz w:val="19"/>
          <w:szCs w:val="19"/>
          <w:lang w:val="en-US"/>
        </w:rPr>
        <w:t>this</w:t>
      </w:r>
      <w:r w:rsidRPr="00EF0458">
        <w:rPr>
          <w:rFonts w:ascii="Cascadia Mono" w:hAnsi="Cascadia Mono" w:cs="Cascadia Mono"/>
          <w:color w:val="000000"/>
          <w:sz w:val="19"/>
          <w:szCs w:val="19"/>
        </w:rPr>
        <w:t>.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практика</w:t>
      </w:r>
      <w:r w:rsidRPr="00EF0458">
        <w:rPr>
          <w:rFonts w:ascii="Cascadia Mono" w:hAnsi="Cascadia Mono" w:cs="Cascadia Mono"/>
          <w:color w:val="000000"/>
          <w:sz w:val="19"/>
          <w:szCs w:val="19"/>
        </w:rPr>
        <w:t>_</w:t>
      </w:r>
      <w:r>
        <w:rPr>
          <w:rFonts w:ascii="Cascadia Mono" w:hAnsi="Cascadia Mono" w:cs="Cascadia Mono"/>
          <w:color w:val="000000"/>
          <w:sz w:val="19"/>
          <w:szCs w:val="19"/>
        </w:rPr>
        <w:t>Кудаев</w:t>
      </w:r>
      <w:r w:rsidRPr="00C53CC3">
        <w:rPr>
          <w:rFonts w:ascii="Cascadia Mono" w:hAnsi="Cascadia Mono" w:cs="Cascadia Mono"/>
          <w:color w:val="000000"/>
          <w:sz w:val="19"/>
          <w:szCs w:val="19"/>
          <w:lang w:val="en-US"/>
        </w:rPr>
        <w:t>DataSetUsers</w:t>
      </w:r>
      <w:proofErr w:type="spellEnd"/>
      <w:r w:rsidRPr="00EF0458">
        <w:rPr>
          <w:rFonts w:ascii="Cascadia Mono" w:hAnsi="Cascadia Mono" w:cs="Cascadia Mono"/>
          <w:color w:val="000000"/>
          <w:sz w:val="19"/>
          <w:szCs w:val="19"/>
        </w:rPr>
        <w:t>.</w:t>
      </w:r>
      <w:r w:rsidRPr="00C53CC3">
        <w:rPr>
          <w:rFonts w:ascii="Cascadia Mono" w:hAnsi="Cascadia Mono" w:cs="Cascadia Mono"/>
          <w:color w:val="000000"/>
          <w:sz w:val="19"/>
          <w:szCs w:val="19"/>
          <w:lang w:val="en-US"/>
        </w:rPr>
        <w:t>Users</w:t>
      </w:r>
      <w:r w:rsidRPr="00EF0458">
        <w:rPr>
          <w:rFonts w:ascii="Cascadia Mono" w:hAnsi="Cascadia Mono" w:cs="Cascadia Mono"/>
          <w:color w:val="000000"/>
          <w:sz w:val="19"/>
          <w:szCs w:val="19"/>
        </w:rPr>
        <w:t>);</w:t>
      </w:r>
    </w:p>
    <w:p w14:paraId="508347A8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F0458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5760CBE0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77A3408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private void button2_</w:t>
      </w:r>
      <w:proofErr w:type="gram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Click(</w:t>
      </w:r>
      <w:proofErr w:type="gram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object sender, 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662AE0B5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15FB7CBD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button1.Enabled = false;</w:t>
      </w:r>
    </w:p>
    <w:p w14:paraId="6BED113C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button3.Enabled = false;</w:t>
      </w:r>
    </w:p>
    <w:p w14:paraId="00BB1BF1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button3.Visible = true;</w:t>
      </w:r>
    </w:p>
    <w:p w14:paraId="252BAAD1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button2.Visible = false;</w:t>
      </w:r>
    </w:p>
    <w:p w14:paraId="1744EB99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button1.Visible = false;</w:t>
      </w:r>
    </w:p>
    <w:p w14:paraId="4A0EF920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button4.Visible = true;</w:t>
      </w:r>
    </w:p>
    <w:p w14:paraId="3B782D16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label1.Text = "</w:t>
      </w:r>
      <w:r>
        <w:rPr>
          <w:rFonts w:ascii="Cascadia Mono" w:hAnsi="Cascadia Mono" w:cs="Cascadia Mono"/>
          <w:color w:val="000000"/>
          <w:sz w:val="19"/>
          <w:szCs w:val="19"/>
        </w:rPr>
        <w:t>Регистрация</w:t>
      </w: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";</w:t>
      </w:r>
    </w:p>
    <w:p w14:paraId="0C6668BB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textBox1.Clear();</w:t>
      </w:r>
    </w:p>
    <w:p w14:paraId="4FCC8934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textBox2.Clear();</w:t>
      </w:r>
    </w:p>
    <w:p w14:paraId="74B85D5D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5FE2B1F1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6D15FD1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public void </w:t>
      </w:r>
      <w:proofErr w:type="gram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Create(</w:t>
      </w:r>
      <w:proofErr w:type="gram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string log, string pass)</w:t>
      </w:r>
    </w:p>
    <w:p w14:paraId="795592AA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62E8775F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proofErr w:type="gram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this.usersTableAdapter.Fill</w:t>
      </w:r>
      <w:proofErr w:type="spellEnd"/>
      <w:proofErr w:type="gram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(this.</w:t>
      </w:r>
      <w:r>
        <w:rPr>
          <w:rFonts w:ascii="Cascadia Mono" w:hAnsi="Cascadia Mono" w:cs="Cascadia Mono"/>
          <w:color w:val="000000"/>
          <w:sz w:val="19"/>
          <w:szCs w:val="19"/>
        </w:rPr>
        <w:t>практика</w:t>
      </w: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_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Кудаев</w:t>
      </w: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DataSetUsers.Users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0B385BD8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try</w:t>
      </w:r>
    </w:p>
    <w:p w14:paraId="0C282944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7BC3C73A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log = textBox1.Text;</w:t>
      </w:r>
    </w:p>
    <w:p w14:paraId="20BEFEBF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pass = textBox2.Text;</w:t>
      </w:r>
    </w:p>
    <w:p w14:paraId="5A3FB6D5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role = "</w:t>
      </w:r>
      <w:r>
        <w:rPr>
          <w:rFonts w:ascii="Cascadia Mono" w:hAnsi="Cascadia Mono" w:cs="Cascadia Mono"/>
          <w:color w:val="000000"/>
          <w:sz w:val="19"/>
          <w:szCs w:val="19"/>
        </w:rPr>
        <w:t>клиент</w:t>
      </w: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";</w:t>
      </w:r>
    </w:p>
    <w:p w14:paraId="5955F43A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    string 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connectionString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@"Data Source = ADCLG1; Initial catalog=</w:t>
      </w:r>
      <w:r>
        <w:rPr>
          <w:rFonts w:ascii="Cascadia Mono" w:hAnsi="Cascadia Mono" w:cs="Cascadia Mono"/>
          <w:color w:val="000000"/>
          <w:sz w:val="19"/>
          <w:szCs w:val="19"/>
        </w:rPr>
        <w:t>Практика</w:t>
      </w: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_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Кудаев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; Integrated Security=True";</w:t>
      </w:r>
    </w:p>
    <w:p w14:paraId="51872FA8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SqlConnection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MyConnection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new 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SqlConnection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connectionString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4A3C3106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ComDell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"SELECT </w:t>
      </w:r>
      <w:proofErr w:type="gram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COUNT(</w:t>
      </w:r>
      <w:proofErr w:type="gram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*) FROM [Users] where [login] = @log";</w:t>
      </w:r>
    </w:p>
    <w:p w14:paraId="023189BA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SqlCommand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md2 = new </w:t>
      </w:r>
      <w:proofErr w:type="spellStart"/>
      <w:proofErr w:type="gram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SqlCommand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ComDell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MyConnection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417D502E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cmd2.Parameters.AddWithValue</w:t>
      </w:r>
      <w:proofErr w:type="gram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("@log", log);</w:t>
      </w:r>
    </w:p>
    <w:p w14:paraId="7F79C39C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MyConnection.Open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7D5232C7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nt result = 0;</w:t>
      </w:r>
    </w:p>
    <w:p w14:paraId="5572E6EA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result = (int)cmd2.ExecuteScalar();</w:t>
      </w:r>
    </w:p>
    <w:p w14:paraId="34118B21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f (result == 0 &amp;&amp; </w:t>
      </w:r>
      <w:proofErr w:type="gram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log !</w:t>
      </w:r>
      <w:proofErr w:type="gram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= "")</w:t>
      </w:r>
    </w:p>
    <w:p w14:paraId="20134EF3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1FC89194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string 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ComDel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$"Insert into Users([login</w:t>
      </w:r>
      <w:proofErr w:type="gram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],[</w:t>
      </w:r>
      <w:proofErr w:type="gram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role],[password]) VALUES(@login,@role,@password);";</w:t>
      </w:r>
    </w:p>
    <w:p w14:paraId="6C859150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SqlCommand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md1 = new </w:t>
      </w:r>
      <w:proofErr w:type="spellStart"/>
      <w:proofErr w:type="gram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SqlCommand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ComDel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MyConnection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5B248CE4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cmd1.Parameters.AddWithValue</w:t>
      </w:r>
      <w:proofErr w:type="gram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("@login", log);</w:t>
      </w:r>
    </w:p>
    <w:p w14:paraId="243DF726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cmd1.Parameters.AddWithValue</w:t>
      </w:r>
      <w:proofErr w:type="gram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("@role", role);</w:t>
      </w:r>
    </w:p>
    <w:p w14:paraId="783F2AFE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cmd1.Parameters.AddWithValue</w:t>
      </w:r>
      <w:proofErr w:type="gram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("@password", pass);</w:t>
      </w:r>
    </w:p>
    <w:p w14:paraId="2A614956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cmd1.ExecuteNonQuery();</w:t>
      </w:r>
    </w:p>
    <w:p w14:paraId="714733D8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539CC9DF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else</w:t>
      </w:r>
    </w:p>
    <w:p w14:paraId="40F95923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38DD677C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.Show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("</w:t>
      </w:r>
      <w:r>
        <w:rPr>
          <w:rFonts w:ascii="Cascadia Mono" w:hAnsi="Cascadia Mono" w:cs="Cascadia Mono"/>
          <w:color w:val="000000"/>
          <w:sz w:val="19"/>
          <w:szCs w:val="19"/>
        </w:rPr>
        <w:t>Такой</w:t>
      </w: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логин</w:t>
      </w: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уже</w:t>
      </w: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занят</w:t>
      </w: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000000"/>
          <w:sz w:val="19"/>
          <w:szCs w:val="19"/>
        </w:rPr>
        <w:t>выберите</w:t>
      </w: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другое</w:t>
      </w: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имя</w:t>
      </w: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пользователя</w:t>
      </w: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");</w:t>
      </w:r>
    </w:p>
    <w:p w14:paraId="20D7DCBC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143BE63A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MyConnection.Close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58FBEEF3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540ABCBD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catch (Exception ex)</w:t>
      </w:r>
    </w:p>
    <w:p w14:paraId="3AF77E0B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43AB4E9A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throw new Exception(</w:t>
      </w:r>
      <w:proofErr w:type="spellStart"/>
      <w:proofErr w:type="gram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ex.Message</w:t>
      </w:r>
      <w:proofErr w:type="spellEnd"/>
      <w:proofErr w:type="gram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1DF34549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18B5C51C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button1.Enabled = false;</w:t>
      </w:r>
    </w:p>
    <w:p w14:paraId="10577082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button3.Enabled = false;</w:t>
      </w:r>
    </w:p>
    <w:p w14:paraId="0583DA96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button3.Visible = false;</w:t>
      </w:r>
    </w:p>
    <w:p w14:paraId="2E65582D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button2.Visible = true;</w:t>
      </w:r>
    </w:p>
    <w:p w14:paraId="00F48C38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button1.Visible = true;</w:t>
      </w:r>
    </w:p>
    <w:p w14:paraId="40B3F9F7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button4.Visible = false;</w:t>
      </w:r>
    </w:p>
    <w:p w14:paraId="5389465B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label1.Text = "</w:t>
      </w:r>
      <w:r>
        <w:rPr>
          <w:rFonts w:ascii="Cascadia Mono" w:hAnsi="Cascadia Mono" w:cs="Cascadia Mono"/>
          <w:color w:val="000000"/>
          <w:sz w:val="19"/>
          <w:szCs w:val="19"/>
        </w:rPr>
        <w:t>Авторизация</w:t>
      </w: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";</w:t>
      </w:r>
    </w:p>
    <w:p w14:paraId="545CFD41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textBox1.Clear();</w:t>
      </w:r>
    </w:p>
    <w:p w14:paraId="0E6C8B8C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textBox2.Clear();</w:t>
      </w:r>
    </w:p>
    <w:p w14:paraId="753220AB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1F1C43C6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A60BBF4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private void button3_</w:t>
      </w:r>
      <w:proofErr w:type="gram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Click(</w:t>
      </w:r>
      <w:proofErr w:type="gram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object sender, 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0C173BE3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72612870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try</w:t>
      </w:r>
    </w:p>
    <w:p w14:paraId="14593AA4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3E2B530F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log = textBox1.Text;</w:t>
      </w:r>
    </w:p>
    <w:p w14:paraId="1F1E4A1B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pass = textBox2.Text;</w:t>
      </w:r>
    </w:p>
    <w:p w14:paraId="680DB79C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Create(</w:t>
      </w:r>
      <w:proofErr w:type="gram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log, pass);</w:t>
      </w:r>
    </w:p>
    <w:p w14:paraId="7149D8A6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3909579C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catch (Exception ex)</w:t>
      </w:r>
    </w:p>
    <w:p w14:paraId="3672C687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6C36EE20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.Show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proofErr w:type="gram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ex.Message</w:t>
      </w:r>
      <w:proofErr w:type="spellEnd"/>
      <w:proofErr w:type="gram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125A2D9A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289416AF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5436F1B8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AE3F7E2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private void button4_</w:t>
      </w:r>
      <w:proofErr w:type="gram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Click(</w:t>
      </w:r>
      <w:proofErr w:type="gram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object sender, 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76A98359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6020DCE6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button1.Enabled = false;</w:t>
      </w:r>
    </w:p>
    <w:p w14:paraId="67C74F39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button3.Enabled = false;</w:t>
      </w:r>
    </w:p>
    <w:p w14:paraId="64373E95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button3.Visible = false;</w:t>
      </w:r>
    </w:p>
    <w:p w14:paraId="3668C427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button2.Visible = true;</w:t>
      </w:r>
    </w:p>
    <w:p w14:paraId="6C39E6D4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button1.Visible = true;</w:t>
      </w:r>
    </w:p>
    <w:p w14:paraId="04594AFB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button4.Visible = false;</w:t>
      </w:r>
    </w:p>
    <w:p w14:paraId="709E2B50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label1.Text = "</w:t>
      </w:r>
      <w:r>
        <w:rPr>
          <w:rFonts w:ascii="Cascadia Mono" w:hAnsi="Cascadia Mono" w:cs="Cascadia Mono"/>
          <w:color w:val="000000"/>
          <w:sz w:val="19"/>
          <w:szCs w:val="19"/>
        </w:rPr>
        <w:t>Авторизация</w:t>
      </w: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";</w:t>
      </w:r>
    </w:p>
    <w:p w14:paraId="7EF09BBD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textBox1.Clear();</w:t>
      </w:r>
    </w:p>
    <w:p w14:paraId="6F938F47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textBox2.Clear();</w:t>
      </w:r>
    </w:p>
    <w:p w14:paraId="0AEC8D1C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2FEE1775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C06A464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private void button5_</w:t>
      </w:r>
      <w:proofErr w:type="gram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MouseUp(</w:t>
      </w:r>
      <w:proofErr w:type="gram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object sender, 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MouseEventArgs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05DD75B6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1BF97161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button4.ForeColor = 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Color.Gray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B7F5ACC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textBox2.PasswordChar = '*';</w:t>
      </w:r>
    </w:p>
    <w:p w14:paraId="6FCB25AA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5F70D7A1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70D127C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private void button5_</w:t>
      </w:r>
      <w:proofErr w:type="gram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MouseDown(</w:t>
      </w:r>
      <w:proofErr w:type="gram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object sender, 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MouseEventArgs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1B8ACE1B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371197FC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button4.ForeColor = 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Color.White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9005E89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textBox2.PasswordChar = '\0';</w:t>
      </w:r>
    </w:p>
    <w:p w14:paraId="5E378C41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140C7554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CFDD794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public void </w:t>
      </w:r>
      <w:proofErr w:type="gram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Check(</w:t>
      </w:r>
      <w:proofErr w:type="gram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string log, string pass)</w:t>
      </w:r>
    </w:p>
    <w:p w14:paraId="71442E37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5FADF1EF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proofErr w:type="gram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this.usersTableAdapter.Fill</w:t>
      </w:r>
      <w:proofErr w:type="spellEnd"/>
      <w:proofErr w:type="gram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(this.</w:t>
      </w:r>
      <w:r>
        <w:rPr>
          <w:rFonts w:ascii="Cascadia Mono" w:hAnsi="Cascadia Mono" w:cs="Cascadia Mono"/>
          <w:color w:val="000000"/>
          <w:sz w:val="19"/>
          <w:szCs w:val="19"/>
        </w:rPr>
        <w:t>практика</w:t>
      </w: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_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Кудаев</w:t>
      </w: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DataSetUsers.Users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2F2744B4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try</w:t>
      </w:r>
    </w:p>
    <w:p w14:paraId="10836FEE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1D69BC54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log = textBox1.Text;</w:t>
      </w:r>
    </w:p>
    <w:p w14:paraId="7C6AA533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pass = textBox2.Text;</w:t>
      </w:r>
    </w:p>
    <w:p w14:paraId="225088B2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nt j = 0;</w:t>
      </w:r>
    </w:p>
    <w:p w14:paraId="0698CF30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or (int 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0; 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lt; </w:t>
      </w:r>
      <w:proofErr w:type="gram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dataGridView1.Rows.Count</w:t>
      </w:r>
      <w:proofErr w:type="gram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- 1; 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++)</w:t>
      </w:r>
    </w:p>
    <w:p w14:paraId="2F511298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544326DC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if (dataGridView1.Rows[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proofErr w:type="gram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].Cells</w:t>
      </w:r>
      <w:proofErr w:type="gram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[2].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Value.ToString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() == log &amp;&amp; dataGridView1.Rows[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].Cells[3].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Value.ToString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() == pass)</w:t>
      </w:r>
    </w:p>
    <w:p w14:paraId="2F36B75D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612544C6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j++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DCC3F89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break;</w:t>
      </w:r>
    </w:p>
    <w:p w14:paraId="4FAE6248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6FFD3334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5FA243EE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f (j == 0)</w:t>
      </w:r>
    </w:p>
    <w:p w14:paraId="6F14ECFB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10D44C20" w14:textId="77777777" w:rsidR="00A223D3" w:rsidRPr="00EF0458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throw</w:t>
      </w:r>
      <w:r w:rsidRPr="00EF04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new</w:t>
      </w:r>
      <w:r w:rsidRPr="00EF04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Exception</w:t>
      </w:r>
      <w:r w:rsidRPr="00EF0458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EF0458">
        <w:rPr>
          <w:rFonts w:ascii="Cascadia Mono" w:hAnsi="Cascadia Mono" w:cs="Cascadia Mono"/>
          <w:color w:val="000000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000000"/>
          <w:sz w:val="19"/>
          <w:szCs w:val="19"/>
        </w:rPr>
        <w:t>Неправильный</w:t>
      </w:r>
      <w:r w:rsidRPr="00EF04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логин</w:t>
      </w:r>
      <w:r w:rsidRPr="00EF04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или</w:t>
      </w:r>
      <w:r w:rsidRPr="00EF04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пароль</w:t>
      </w:r>
      <w:r w:rsidRPr="00EF0458">
        <w:rPr>
          <w:rFonts w:ascii="Cascadia Mono" w:hAnsi="Cascadia Mono" w:cs="Cascadia Mono"/>
          <w:color w:val="000000"/>
          <w:sz w:val="19"/>
          <w:szCs w:val="19"/>
          <w:lang w:val="en-US"/>
        </w:rPr>
        <w:t>!");</w:t>
      </w:r>
    </w:p>
    <w:p w14:paraId="3B7933AE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F045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33C05BB3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connectionString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@"Data Source = ADCLG1; Initial catalog=</w:t>
      </w:r>
      <w:r>
        <w:rPr>
          <w:rFonts w:ascii="Cascadia Mono" w:hAnsi="Cascadia Mono" w:cs="Cascadia Mono"/>
          <w:color w:val="000000"/>
          <w:sz w:val="19"/>
          <w:szCs w:val="19"/>
        </w:rPr>
        <w:t>Практика</w:t>
      </w: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_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Кудаев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; Integrated Security=True";</w:t>
      </w:r>
    </w:p>
    <w:p w14:paraId="758AB26C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SqlConnection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MyConnection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new 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SqlConnection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connectionString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64EBD59D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ComDel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"Select login from Users where login = @log";</w:t>
      </w:r>
    </w:p>
    <w:p w14:paraId="466ED5F4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SqlCommand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md1 = new </w:t>
      </w:r>
      <w:proofErr w:type="spellStart"/>
      <w:proofErr w:type="gram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SqlCommand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ComDel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MyConnection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2512DD64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cmd1.Parameters.AddWithValue</w:t>
      </w:r>
      <w:proofErr w:type="gram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("@log", log);</w:t>
      </w:r>
    </w:p>
    <w:p w14:paraId="5FC40072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ComDell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"Select password from Users where password = @pass and login = @log";</w:t>
      </w:r>
    </w:p>
    <w:p w14:paraId="7D51FB50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SqlCommand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md2 = new </w:t>
      </w:r>
      <w:proofErr w:type="spellStart"/>
      <w:proofErr w:type="gram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SqlCommand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ComDell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MyConnection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4D232D77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cmd2.Parameters.AddWithValue</w:t>
      </w:r>
      <w:proofErr w:type="gram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("@log", log);</w:t>
      </w:r>
    </w:p>
    <w:p w14:paraId="5993FC61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cmd2.Parameters.AddWithValue</w:t>
      </w:r>
      <w:proofErr w:type="gram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("@pass", pass);</w:t>
      </w:r>
    </w:p>
    <w:p w14:paraId="1D460063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ComDelll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"Select role from Users where password = @pass and login = @log";</w:t>
      </w:r>
    </w:p>
    <w:p w14:paraId="2189A611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SqlCommand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md3 = new </w:t>
      </w:r>
      <w:proofErr w:type="spellStart"/>
      <w:proofErr w:type="gram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SqlCommand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ComDelll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MyConnection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38B49452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cmd3.Parameters.AddWithValue</w:t>
      </w:r>
      <w:proofErr w:type="gram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("@log", log);</w:t>
      </w:r>
    </w:p>
    <w:p w14:paraId="02AAE5D5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cmd3.Parameters.AddWithValue</w:t>
      </w:r>
      <w:proofErr w:type="gram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("@pass", pass);</w:t>
      </w:r>
    </w:p>
    <w:p w14:paraId="713FE043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MyConnection.Open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3A8B59E9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a = cmd1.ExecuteScalar(</w:t>
      </w:r>
      <w:proofErr w:type="gram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).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ToString</w:t>
      </w:r>
      <w:proofErr w:type="spellEnd"/>
      <w:proofErr w:type="gram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().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TrimEnd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0F051BE2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b = cmd2.ExecuteScalar(</w:t>
      </w:r>
      <w:proofErr w:type="gram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).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ToString</w:t>
      </w:r>
      <w:proofErr w:type="spellEnd"/>
      <w:proofErr w:type="gram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().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TrimEnd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520B7794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c = cmd3.ExecuteScalar(</w:t>
      </w:r>
      <w:proofErr w:type="gram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).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ToString</w:t>
      </w:r>
      <w:proofErr w:type="spellEnd"/>
      <w:proofErr w:type="gram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().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TrimEnd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1CF757BD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f (a == log &amp;&amp; b == pass)</w:t>
      </w:r>
    </w:p>
    <w:p w14:paraId="57EDA182" w14:textId="77777777" w:rsid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5259ECBD" w14:textId="77777777" w:rsid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MainForm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form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=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ne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ascadia Mono" w:hAnsi="Cascadia Mono" w:cs="Cascadia Mono"/>
          <w:color w:val="000000"/>
          <w:sz w:val="19"/>
          <w:szCs w:val="19"/>
        </w:rPr>
        <w:t>MainForm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</w:rPr>
        <w:t>);  // создание экземпляра первой формы</w:t>
      </w:r>
    </w:p>
    <w:p w14:paraId="5EDBF9CE" w14:textId="77777777" w:rsid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i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(c == "администратор")</w:t>
      </w:r>
    </w:p>
    <w:p w14:paraId="380B4A4C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</w:t>
      </w: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242E261E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Admin = true;</w:t>
      </w:r>
    </w:p>
    <w:p w14:paraId="197924F1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Employee = false;</w:t>
      </w:r>
    </w:p>
    <w:p w14:paraId="578AF56F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08F692E5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else if (c == "</w:t>
      </w:r>
      <w:r>
        <w:rPr>
          <w:rFonts w:ascii="Cascadia Mono" w:hAnsi="Cascadia Mono" w:cs="Cascadia Mono"/>
          <w:color w:val="000000"/>
          <w:sz w:val="19"/>
          <w:szCs w:val="19"/>
        </w:rPr>
        <w:t>сотрудник</w:t>
      </w: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")</w:t>
      </w:r>
    </w:p>
    <w:p w14:paraId="766E206C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        {</w:t>
      </w:r>
    </w:p>
    <w:p w14:paraId="79DEC924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Admin = false;</w:t>
      </w:r>
    </w:p>
    <w:p w14:paraId="72D7584B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Employee = true;</w:t>
      </w:r>
    </w:p>
    <w:p w14:paraId="4A633CF1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5C25C197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else</w:t>
      </w:r>
    </w:p>
    <w:p w14:paraId="2F80A81B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75BDDD03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Admin = false;</w:t>
      </w:r>
    </w:p>
    <w:p w14:paraId="0FD4A7B1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Employee = false;</w:t>
      </w:r>
    </w:p>
    <w:p w14:paraId="6C31DE7B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503102D4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string 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commandForIndex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"Select id from Users where password = @pass and login = @log";</w:t>
      </w:r>
    </w:p>
    <w:p w14:paraId="03465975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SqlCommand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cmdForIndex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new </w:t>
      </w:r>
      <w:proofErr w:type="spellStart"/>
      <w:proofErr w:type="gram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SqlCommand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commandForIndex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MyConnection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3CE29A32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cmdForIndex.Parameters.AddWithValue</w:t>
      </w:r>
      <w:proofErr w:type="spellEnd"/>
      <w:proofErr w:type="gram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("@log", log);</w:t>
      </w:r>
    </w:p>
    <w:p w14:paraId="5C424EF3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cmdForIndex.Parameters.AddWithValue</w:t>
      </w:r>
      <w:proofErr w:type="spellEnd"/>
      <w:proofErr w:type="gram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("@pass", pass);</w:t>
      </w:r>
    </w:p>
    <w:p w14:paraId="76DBA880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string id = 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cmdForIndex.ExecuteScalar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).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ToString</w:t>
      </w:r>
      <w:proofErr w:type="spellEnd"/>
      <w:proofErr w:type="gram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().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TrimEnd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63DC29BD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INDEX = Convert.ToInt32(id);</w:t>
      </w:r>
    </w:p>
    <w:p w14:paraId="103A1F97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form.Owner</w:t>
      </w:r>
      <w:proofErr w:type="spellEnd"/>
      <w:proofErr w:type="gram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this;</w:t>
      </w:r>
    </w:p>
    <w:p w14:paraId="20DA94DC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form.ShowDialog</w:t>
      </w:r>
      <w:proofErr w:type="spellEnd"/>
      <w:proofErr w:type="gram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7C8D8DD1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this.Visible</w:t>
      </w:r>
      <w:proofErr w:type="spellEnd"/>
      <w:proofErr w:type="gram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false;</w:t>
      </w:r>
    </w:p>
    <w:p w14:paraId="5D867938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this.Enabled</w:t>
      </w:r>
      <w:proofErr w:type="spellEnd"/>
      <w:proofErr w:type="gram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false;</w:t>
      </w:r>
    </w:p>
    <w:p w14:paraId="0AE54193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18114AEB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MyConnection.Close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6A73DAC8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799D1A72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catch (Exception ex)</w:t>
      </w:r>
    </w:p>
    <w:p w14:paraId="1B0C87EB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4AC709A1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throw new Exception(</w:t>
      </w:r>
      <w:proofErr w:type="spellStart"/>
      <w:proofErr w:type="gram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ex.Message</w:t>
      </w:r>
      <w:proofErr w:type="spellEnd"/>
      <w:proofErr w:type="gram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50C9355C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5210FC63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textBox1.Clear();</w:t>
      </w:r>
    </w:p>
    <w:p w14:paraId="70AF465E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textBox2.Clear();</w:t>
      </w:r>
    </w:p>
    <w:p w14:paraId="0F2B6D47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100BEA47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4276316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private void button1_</w:t>
      </w:r>
      <w:proofErr w:type="gram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Click(</w:t>
      </w:r>
      <w:proofErr w:type="gram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object sender, 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66110CCB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3724C4BA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string log = textBox1.Text;</w:t>
      </w:r>
    </w:p>
    <w:p w14:paraId="189BEC83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string pass = textBox2.Text;</w:t>
      </w:r>
    </w:p>
    <w:p w14:paraId="30CD285F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try</w:t>
      </w:r>
    </w:p>
    <w:p w14:paraId="499282A1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14AA2438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Check(</w:t>
      </w:r>
      <w:proofErr w:type="gram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log, pass);</w:t>
      </w:r>
    </w:p>
    <w:p w14:paraId="5E3C47FE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49A2B856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catch (Exception ex) </w:t>
      </w:r>
    </w:p>
    <w:p w14:paraId="028685A6" w14:textId="77777777" w:rsidR="00A223D3" w:rsidRPr="00AA6612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AA6612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7DC1F2F0" w14:textId="77777777" w:rsidR="00A223D3" w:rsidRPr="00AA6612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A661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AA6612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.Show</w:t>
      </w:r>
      <w:proofErr w:type="spellEnd"/>
      <w:r w:rsidRPr="00AA6612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proofErr w:type="gramStart"/>
      <w:r w:rsidRPr="00AA6612">
        <w:rPr>
          <w:rFonts w:ascii="Cascadia Mono" w:hAnsi="Cascadia Mono" w:cs="Cascadia Mono"/>
          <w:color w:val="000000"/>
          <w:sz w:val="19"/>
          <w:szCs w:val="19"/>
          <w:lang w:val="en-US"/>
        </w:rPr>
        <w:t>ex.Message</w:t>
      </w:r>
      <w:proofErr w:type="spellEnd"/>
      <w:proofErr w:type="gramEnd"/>
      <w:r w:rsidRPr="00AA6612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1491E5E4" w14:textId="77777777" w:rsidR="00A223D3" w:rsidRPr="00AA6612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A661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3C2D1A3E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A661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2954A221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EDC8B27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private void Form1_</w:t>
      </w:r>
      <w:proofErr w:type="gram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KeyUp(</w:t>
      </w:r>
      <w:proofErr w:type="gram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object sender, 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KeyEventArgs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5DD335BA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0AC10341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if (</w:t>
      </w:r>
      <w:proofErr w:type="spellStart"/>
      <w:proofErr w:type="gram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e.KeyCode</w:t>
      </w:r>
      <w:proofErr w:type="spellEnd"/>
      <w:proofErr w:type="gram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Keys.Enter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amp;&amp; button1.Visible == true &amp;&amp; button3.Visible == false)</w:t>
      </w:r>
    </w:p>
    <w:p w14:paraId="29A6908F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button1.PerformClick();</w:t>
      </w:r>
    </w:p>
    <w:p w14:paraId="76047D69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else if (</w:t>
      </w:r>
      <w:proofErr w:type="spellStart"/>
      <w:proofErr w:type="gram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e.KeyCode</w:t>
      </w:r>
      <w:proofErr w:type="spellEnd"/>
      <w:proofErr w:type="gram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Keys.Enter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amp;&amp; button3.Visible == true &amp;&amp; button1.Visible == false)</w:t>
      </w:r>
    </w:p>
    <w:p w14:paraId="254C1F94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button3.PerformClick();</w:t>
      </w:r>
    </w:p>
    <w:p w14:paraId="7464431C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456F7AEA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0CB32A8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private void Form1_</w:t>
      </w:r>
      <w:proofErr w:type="gram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FormClosed(</w:t>
      </w:r>
      <w:proofErr w:type="gram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object sender, 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FormClosedEventArgs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6E633417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6ED2471F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Application.Exit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13FF5857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45ECC09F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6A66463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private void textBox1_</w:t>
      </w:r>
      <w:proofErr w:type="gram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TextChanged(</w:t>
      </w:r>
      <w:proofErr w:type="gram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object sender, 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5865EE86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597C6C3C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if (</w:t>
      </w:r>
      <w:proofErr w:type="gram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textBox1.Text !</w:t>
      </w:r>
      <w:proofErr w:type="gram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= 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string.Empty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amp;&amp; textBox2.Text != 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string.Empty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155126AC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65454509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    button1.Enabled = true;</w:t>
      </w:r>
    </w:p>
    <w:p w14:paraId="2D765F16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button3.Enabled = true;</w:t>
      </w:r>
    </w:p>
    <w:p w14:paraId="312A894A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47E19B7F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else</w:t>
      </w:r>
    </w:p>
    <w:p w14:paraId="35173925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56F80A65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button1.Enabled = false;</w:t>
      </w:r>
    </w:p>
    <w:p w14:paraId="04B3A940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button3.Enabled = false;</w:t>
      </w:r>
    </w:p>
    <w:p w14:paraId="7B70A695" w14:textId="77777777" w:rsidR="00A223D3" w:rsidRPr="00C53CC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C53CC3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2BB39405" w14:textId="77777777" w:rsidR="00A223D3" w:rsidRPr="00C53CC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53CC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5FCC087E" w14:textId="0F6B599E" w:rsidR="00A223D3" w:rsidRPr="00C53CC3" w:rsidRDefault="00A223D3" w:rsidP="00A223D3">
      <w:pPr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53CC3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2B3408F9" w14:textId="77777777" w:rsidR="00A223D3" w:rsidRPr="00A223D3" w:rsidRDefault="00A223D3" w:rsidP="00CD10A2">
      <w:pPr>
        <w:spacing w:before="480" w:after="240" w:line="36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Главная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орма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16A9F43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public partial class </w:t>
      </w:r>
      <w:proofErr w:type="spellStart"/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ainForm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: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Form</w:t>
      </w:r>
    </w:p>
    <w:p w14:paraId="110A8A8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{</w:t>
      </w:r>
    </w:p>
    <w:p w14:paraId="5C70CE0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public </w:t>
      </w:r>
      <w:proofErr w:type="spellStart"/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ainForm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6E9DE2B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3A0ED14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nitializeComponen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657F927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6A23D5B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Form1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form1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7BCAEDE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public bool a = false;</w:t>
      </w:r>
    </w:p>
    <w:p w14:paraId="33158CA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public bool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m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alse;</w:t>
      </w:r>
    </w:p>
    <w:p w14:paraId="5CC11B4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ainForm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Loa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object sender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e)</w:t>
      </w:r>
    </w:p>
    <w:p w14:paraId="773FAF3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r w:rsidRPr="00A223D3">
        <w:rPr>
          <w:rFonts w:ascii="Times New Roman" w:hAnsi="Times New Roman" w:cs="Times New Roman"/>
          <w:sz w:val="28"/>
          <w:szCs w:val="28"/>
        </w:rPr>
        <w:t>{</w:t>
      </w:r>
    </w:p>
    <w:p w14:paraId="6131643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</w:rPr>
      </w:pPr>
      <w:r w:rsidRPr="00A223D3">
        <w:rPr>
          <w:rFonts w:ascii="Times New Roman" w:hAnsi="Times New Roman" w:cs="Times New Roman"/>
          <w:sz w:val="28"/>
          <w:szCs w:val="28"/>
        </w:rPr>
        <w:t xml:space="preserve">            // TODO: данная строка кода позволяет загрузить данные в таблицу "</w:t>
      </w:r>
      <w:proofErr w:type="spellStart"/>
      <w:r w:rsidRPr="00A223D3">
        <w:rPr>
          <w:rFonts w:ascii="Times New Roman" w:hAnsi="Times New Roman" w:cs="Times New Roman"/>
          <w:sz w:val="28"/>
          <w:szCs w:val="28"/>
        </w:rPr>
        <w:t>практика_КудаевDataSetPurchases.Purchases</w:t>
      </w:r>
      <w:proofErr w:type="spellEnd"/>
      <w:r w:rsidRPr="00A223D3">
        <w:rPr>
          <w:rFonts w:ascii="Times New Roman" w:hAnsi="Times New Roman" w:cs="Times New Roman"/>
          <w:sz w:val="28"/>
          <w:szCs w:val="28"/>
        </w:rPr>
        <w:t>". При необходимости она может быть перемещена или удалена.</w:t>
      </w:r>
    </w:p>
    <w:p w14:paraId="3EDF45DC" w14:textId="77777777" w:rsidR="00A223D3" w:rsidRPr="00EF0458" w:rsidRDefault="00A223D3" w:rsidP="00A223D3">
      <w:pPr>
        <w:rPr>
          <w:rFonts w:ascii="Times New Roman" w:hAnsi="Times New Roman" w:cs="Times New Roman"/>
          <w:sz w:val="28"/>
          <w:szCs w:val="28"/>
        </w:rPr>
      </w:pPr>
      <w:r w:rsidRPr="00A223D3">
        <w:rPr>
          <w:rFonts w:ascii="Times New Roman" w:hAnsi="Times New Roman" w:cs="Times New Roman"/>
          <w:sz w:val="28"/>
          <w:szCs w:val="28"/>
        </w:rPr>
        <w:t xml:space="preserve">            </w:t>
      </w:r>
      <w:proofErr w:type="gramStart"/>
      <w:r w:rsidRPr="00C53CC3">
        <w:rPr>
          <w:rFonts w:ascii="Times New Roman" w:hAnsi="Times New Roman" w:cs="Times New Roman"/>
          <w:sz w:val="28"/>
          <w:szCs w:val="28"/>
          <w:lang w:val="en-US"/>
        </w:rPr>
        <w:t>this</w:t>
      </w:r>
      <w:r w:rsidRPr="00EF0458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C53CC3">
        <w:rPr>
          <w:rFonts w:ascii="Times New Roman" w:hAnsi="Times New Roman" w:cs="Times New Roman"/>
          <w:sz w:val="28"/>
          <w:szCs w:val="28"/>
          <w:lang w:val="en-US"/>
        </w:rPr>
        <w:t>purchasesTableAdapter</w:t>
      </w:r>
      <w:proofErr w:type="spellEnd"/>
      <w:r w:rsidRPr="00EF0458">
        <w:rPr>
          <w:rFonts w:ascii="Times New Roman" w:hAnsi="Times New Roman" w:cs="Times New Roman"/>
          <w:sz w:val="28"/>
          <w:szCs w:val="28"/>
        </w:rPr>
        <w:t>.</w:t>
      </w:r>
      <w:r w:rsidRPr="00C53CC3">
        <w:rPr>
          <w:rFonts w:ascii="Times New Roman" w:hAnsi="Times New Roman" w:cs="Times New Roman"/>
          <w:sz w:val="28"/>
          <w:szCs w:val="28"/>
          <w:lang w:val="en-US"/>
        </w:rPr>
        <w:t>Fill</w:t>
      </w:r>
      <w:proofErr w:type="gramEnd"/>
      <w:r w:rsidRPr="00EF0458">
        <w:rPr>
          <w:rFonts w:ascii="Times New Roman" w:hAnsi="Times New Roman" w:cs="Times New Roman"/>
          <w:sz w:val="28"/>
          <w:szCs w:val="28"/>
        </w:rPr>
        <w:t>(</w:t>
      </w:r>
      <w:r w:rsidRPr="00C53CC3">
        <w:rPr>
          <w:rFonts w:ascii="Times New Roman" w:hAnsi="Times New Roman" w:cs="Times New Roman"/>
          <w:sz w:val="28"/>
          <w:szCs w:val="28"/>
          <w:lang w:val="en-US"/>
        </w:rPr>
        <w:t>this</w:t>
      </w:r>
      <w:r w:rsidRPr="00EF0458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A223D3">
        <w:rPr>
          <w:rFonts w:ascii="Times New Roman" w:hAnsi="Times New Roman" w:cs="Times New Roman"/>
          <w:sz w:val="28"/>
          <w:szCs w:val="28"/>
        </w:rPr>
        <w:t>практика</w:t>
      </w:r>
      <w:r w:rsidRPr="00EF0458">
        <w:rPr>
          <w:rFonts w:ascii="Times New Roman" w:hAnsi="Times New Roman" w:cs="Times New Roman"/>
          <w:sz w:val="28"/>
          <w:szCs w:val="28"/>
        </w:rPr>
        <w:t>_</w:t>
      </w:r>
      <w:r w:rsidRPr="00A223D3">
        <w:rPr>
          <w:rFonts w:ascii="Times New Roman" w:hAnsi="Times New Roman" w:cs="Times New Roman"/>
          <w:sz w:val="28"/>
          <w:szCs w:val="28"/>
        </w:rPr>
        <w:t>Кудаев</w:t>
      </w:r>
      <w:r w:rsidRPr="00C53CC3">
        <w:rPr>
          <w:rFonts w:ascii="Times New Roman" w:hAnsi="Times New Roman" w:cs="Times New Roman"/>
          <w:sz w:val="28"/>
          <w:szCs w:val="28"/>
          <w:lang w:val="en-US"/>
        </w:rPr>
        <w:t>DataSetPurchases</w:t>
      </w:r>
      <w:proofErr w:type="spellEnd"/>
      <w:r w:rsidRPr="00EF0458">
        <w:rPr>
          <w:rFonts w:ascii="Times New Roman" w:hAnsi="Times New Roman" w:cs="Times New Roman"/>
          <w:sz w:val="28"/>
          <w:szCs w:val="28"/>
        </w:rPr>
        <w:t>.</w:t>
      </w:r>
      <w:r w:rsidRPr="00C53CC3">
        <w:rPr>
          <w:rFonts w:ascii="Times New Roman" w:hAnsi="Times New Roman" w:cs="Times New Roman"/>
          <w:sz w:val="28"/>
          <w:szCs w:val="28"/>
          <w:lang w:val="en-US"/>
        </w:rPr>
        <w:t>Purchases</w:t>
      </w:r>
      <w:r w:rsidRPr="00EF0458">
        <w:rPr>
          <w:rFonts w:ascii="Times New Roman" w:hAnsi="Times New Roman" w:cs="Times New Roman"/>
          <w:sz w:val="28"/>
          <w:szCs w:val="28"/>
        </w:rPr>
        <w:t>);</w:t>
      </w:r>
    </w:p>
    <w:p w14:paraId="1687F0A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</w:rPr>
      </w:pPr>
      <w:r w:rsidRPr="00EF0458">
        <w:rPr>
          <w:rFonts w:ascii="Times New Roman" w:hAnsi="Times New Roman" w:cs="Times New Roman"/>
          <w:sz w:val="28"/>
          <w:szCs w:val="28"/>
        </w:rPr>
        <w:t xml:space="preserve">            </w:t>
      </w:r>
      <w:r w:rsidRPr="00A223D3">
        <w:rPr>
          <w:rFonts w:ascii="Times New Roman" w:hAnsi="Times New Roman" w:cs="Times New Roman"/>
          <w:sz w:val="28"/>
          <w:szCs w:val="28"/>
        </w:rPr>
        <w:t>// TODO: данная строка кода позволяет загрузить данные в таблицу "</w:t>
      </w:r>
      <w:proofErr w:type="spellStart"/>
      <w:r w:rsidRPr="00A223D3">
        <w:rPr>
          <w:rFonts w:ascii="Times New Roman" w:hAnsi="Times New Roman" w:cs="Times New Roman"/>
          <w:sz w:val="28"/>
          <w:szCs w:val="28"/>
        </w:rPr>
        <w:t>практика_КудаевDataSetProducts.Products</w:t>
      </w:r>
      <w:proofErr w:type="spellEnd"/>
      <w:r w:rsidRPr="00A223D3">
        <w:rPr>
          <w:rFonts w:ascii="Times New Roman" w:hAnsi="Times New Roman" w:cs="Times New Roman"/>
          <w:sz w:val="28"/>
          <w:szCs w:val="28"/>
        </w:rPr>
        <w:t>". При необходимости она может быть перемещена или удалена.</w:t>
      </w:r>
    </w:p>
    <w:p w14:paraId="7826EC95" w14:textId="77777777" w:rsidR="00A223D3" w:rsidRPr="00EF0458" w:rsidRDefault="00A223D3" w:rsidP="00A223D3">
      <w:pPr>
        <w:rPr>
          <w:rFonts w:ascii="Times New Roman" w:hAnsi="Times New Roman" w:cs="Times New Roman"/>
          <w:sz w:val="28"/>
          <w:szCs w:val="28"/>
        </w:rPr>
      </w:pPr>
      <w:r w:rsidRPr="00A223D3">
        <w:rPr>
          <w:rFonts w:ascii="Times New Roman" w:hAnsi="Times New Roman" w:cs="Times New Roman"/>
          <w:sz w:val="28"/>
          <w:szCs w:val="28"/>
        </w:rPr>
        <w:t xml:space="preserve">            </w:t>
      </w:r>
      <w:proofErr w:type="gramStart"/>
      <w:r w:rsidRPr="00C53CC3">
        <w:rPr>
          <w:rFonts w:ascii="Times New Roman" w:hAnsi="Times New Roman" w:cs="Times New Roman"/>
          <w:sz w:val="28"/>
          <w:szCs w:val="28"/>
          <w:lang w:val="en-US"/>
        </w:rPr>
        <w:t>this</w:t>
      </w:r>
      <w:r w:rsidRPr="00EF0458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C53CC3">
        <w:rPr>
          <w:rFonts w:ascii="Times New Roman" w:hAnsi="Times New Roman" w:cs="Times New Roman"/>
          <w:sz w:val="28"/>
          <w:szCs w:val="28"/>
          <w:lang w:val="en-US"/>
        </w:rPr>
        <w:t>productsTableAdapter</w:t>
      </w:r>
      <w:proofErr w:type="spellEnd"/>
      <w:r w:rsidRPr="00EF0458">
        <w:rPr>
          <w:rFonts w:ascii="Times New Roman" w:hAnsi="Times New Roman" w:cs="Times New Roman"/>
          <w:sz w:val="28"/>
          <w:szCs w:val="28"/>
        </w:rPr>
        <w:t>.</w:t>
      </w:r>
      <w:r w:rsidRPr="00C53CC3">
        <w:rPr>
          <w:rFonts w:ascii="Times New Roman" w:hAnsi="Times New Roman" w:cs="Times New Roman"/>
          <w:sz w:val="28"/>
          <w:szCs w:val="28"/>
          <w:lang w:val="en-US"/>
        </w:rPr>
        <w:t>Fill</w:t>
      </w:r>
      <w:proofErr w:type="gramEnd"/>
      <w:r w:rsidRPr="00EF0458">
        <w:rPr>
          <w:rFonts w:ascii="Times New Roman" w:hAnsi="Times New Roman" w:cs="Times New Roman"/>
          <w:sz w:val="28"/>
          <w:szCs w:val="28"/>
        </w:rPr>
        <w:t>(</w:t>
      </w:r>
      <w:r w:rsidRPr="00C53CC3">
        <w:rPr>
          <w:rFonts w:ascii="Times New Roman" w:hAnsi="Times New Roman" w:cs="Times New Roman"/>
          <w:sz w:val="28"/>
          <w:szCs w:val="28"/>
          <w:lang w:val="en-US"/>
        </w:rPr>
        <w:t>this</w:t>
      </w:r>
      <w:r w:rsidRPr="00EF0458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A223D3">
        <w:rPr>
          <w:rFonts w:ascii="Times New Roman" w:hAnsi="Times New Roman" w:cs="Times New Roman"/>
          <w:sz w:val="28"/>
          <w:szCs w:val="28"/>
        </w:rPr>
        <w:t>практика</w:t>
      </w:r>
      <w:r w:rsidRPr="00EF0458">
        <w:rPr>
          <w:rFonts w:ascii="Times New Roman" w:hAnsi="Times New Roman" w:cs="Times New Roman"/>
          <w:sz w:val="28"/>
          <w:szCs w:val="28"/>
        </w:rPr>
        <w:t>_</w:t>
      </w:r>
      <w:r w:rsidRPr="00A223D3">
        <w:rPr>
          <w:rFonts w:ascii="Times New Roman" w:hAnsi="Times New Roman" w:cs="Times New Roman"/>
          <w:sz w:val="28"/>
          <w:szCs w:val="28"/>
        </w:rPr>
        <w:t>Кудаев</w:t>
      </w:r>
      <w:r w:rsidRPr="00C53CC3">
        <w:rPr>
          <w:rFonts w:ascii="Times New Roman" w:hAnsi="Times New Roman" w:cs="Times New Roman"/>
          <w:sz w:val="28"/>
          <w:szCs w:val="28"/>
          <w:lang w:val="en-US"/>
        </w:rPr>
        <w:t>DataSetProducts</w:t>
      </w:r>
      <w:proofErr w:type="spellEnd"/>
      <w:r w:rsidRPr="00EF0458">
        <w:rPr>
          <w:rFonts w:ascii="Times New Roman" w:hAnsi="Times New Roman" w:cs="Times New Roman"/>
          <w:sz w:val="28"/>
          <w:szCs w:val="28"/>
        </w:rPr>
        <w:t>.</w:t>
      </w:r>
      <w:r w:rsidRPr="00C53CC3">
        <w:rPr>
          <w:rFonts w:ascii="Times New Roman" w:hAnsi="Times New Roman" w:cs="Times New Roman"/>
          <w:sz w:val="28"/>
          <w:szCs w:val="28"/>
          <w:lang w:val="en-US"/>
        </w:rPr>
        <w:t>Products</w:t>
      </w:r>
      <w:r w:rsidRPr="00EF0458">
        <w:rPr>
          <w:rFonts w:ascii="Times New Roman" w:hAnsi="Times New Roman" w:cs="Times New Roman"/>
          <w:sz w:val="28"/>
          <w:szCs w:val="28"/>
        </w:rPr>
        <w:t>);</w:t>
      </w:r>
    </w:p>
    <w:p w14:paraId="084F14C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</w:rPr>
      </w:pPr>
      <w:r w:rsidRPr="00EF0458">
        <w:rPr>
          <w:rFonts w:ascii="Times New Roman" w:hAnsi="Times New Roman" w:cs="Times New Roman"/>
          <w:sz w:val="28"/>
          <w:szCs w:val="28"/>
        </w:rPr>
        <w:t xml:space="preserve">            </w:t>
      </w:r>
      <w:r w:rsidRPr="00A223D3">
        <w:rPr>
          <w:rFonts w:ascii="Times New Roman" w:hAnsi="Times New Roman" w:cs="Times New Roman"/>
          <w:sz w:val="28"/>
          <w:szCs w:val="28"/>
        </w:rPr>
        <w:t>// TODO: данная строка кода позволяет загрузить данные в таблицу "практика_КудаевDataSetUsers1.Users". При необходимости она может быть перемещена или удалена.</w:t>
      </w:r>
    </w:p>
    <w:p w14:paraId="5CDBF712" w14:textId="77777777" w:rsidR="00A223D3" w:rsidRPr="00EF0458" w:rsidRDefault="00A223D3" w:rsidP="00A223D3">
      <w:pPr>
        <w:rPr>
          <w:rFonts w:ascii="Times New Roman" w:hAnsi="Times New Roman" w:cs="Times New Roman"/>
          <w:sz w:val="28"/>
          <w:szCs w:val="28"/>
        </w:rPr>
      </w:pPr>
      <w:r w:rsidRPr="00A223D3">
        <w:rPr>
          <w:rFonts w:ascii="Times New Roman" w:hAnsi="Times New Roman" w:cs="Times New Roman"/>
          <w:sz w:val="28"/>
          <w:szCs w:val="28"/>
        </w:rPr>
        <w:lastRenderedPageBreak/>
        <w:t xml:space="preserve">            </w:t>
      </w:r>
      <w:proofErr w:type="gramStart"/>
      <w:r w:rsidRPr="00C53CC3">
        <w:rPr>
          <w:rFonts w:ascii="Times New Roman" w:hAnsi="Times New Roman" w:cs="Times New Roman"/>
          <w:sz w:val="28"/>
          <w:szCs w:val="28"/>
          <w:lang w:val="en-US"/>
        </w:rPr>
        <w:t>this</w:t>
      </w:r>
      <w:r w:rsidRPr="00EF0458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C53CC3">
        <w:rPr>
          <w:rFonts w:ascii="Times New Roman" w:hAnsi="Times New Roman" w:cs="Times New Roman"/>
          <w:sz w:val="28"/>
          <w:szCs w:val="28"/>
          <w:lang w:val="en-US"/>
        </w:rPr>
        <w:t>usersTableAdapter</w:t>
      </w:r>
      <w:proofErr w:type="spellEnd"/>
      <w:r w:rsidRPr="00EF0458">
        <w:rPr>
          <w:rFonts w:ascii="Times New Roman" w:hAnsi="Times New Roman" w:cs="Times New Roman"/>
          <w:sz w:val="28"/>
          <w:szCs w:val="28"/>
        </w:rPr>
        <w:t>.</w:t>
      </w:r>
      <w:r w:rsidRPr="00C53CC3">
        <w:rPr>
          <w:rFonts w:ascii="Times New Roman" w:hAnsi="Times New Roman" w:cs="Times New Roman"/>
          <w:sz w:val="28"/>
          <w:szCs w:val="28"/>
          <w:lang w:val="en-US"/>
        </w:rPr>
        <w:t>Fill</w:t>
      </w:r>
      <w:proofErr w:type="gramEnd"/>
      <w:r w:rsidRPr="00EF0458">
        <w:rPr>
          <w:rFonts w:ascii="Times New Roman" w:hAnsi="Times New Roman" w:cs="Times New Roman"/>
          <w:sz w:val="28"/>
          <w:szCs w:val="28"/>
        </w:rPr>
        <w:t>(</w:t>
      </w:r>
      <w:r w:rsidRPr="00C53CC3">
        <w:rPr>
          <w:rFonts w:ascii="Times New Roman" w:hAnsi="Times New Roman" w:cs="Times New Roman"/>
          <w:sz w:val="28"/>
          <w:szCs w:val="28"/>
          <w:lang w:val="en-US"/>
        </w:rPr>
        <w:t>this</w:t>
      </w:r>
      <w:r w:rsidRPr="00EF0458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A223D3">
        <w:rPr>
          <w:rFonts w:ascii="Times New Roman" w:hAnsi="Times New Roman" w:cs="Times New Roman"/>
          <w:sz w:val="28"/>
          <w:szCs w:val="28"/>
        </w:rPr>
        <w:t>практика</w:t>
      </w:r>
      <w:r w:rsidRPr="00EF0458">
        <w:rPr>
          <w:rFonts w:ascii="Times New Roman" w:hAnsi="Times New Roman" w:cs="Times New Roman"/>
          <w:sz w:val="28"/>
          <w:szCs w:val="28"/>
        </w:rPr>
        <w:t>_</w:t>
      </w:r>
      <w:r w:rsidRPr="00A223D3">
        <w:rPr>
          <w:rFonts w:ascii="Times New Roman" w:hAnsi="Times New Roman" w:cs="Times New Roman"/>
          <w:sz w:val="28"/>
          <w:szCs w:val="28"/>
        </w:rPr>
        <w:t>Кудаев</w:t>
      </w:r>
      <w:r w:rsidRPr="00C53CC3">
        <w:rPr>
          <w:rFonts w:ascii="Times New Roman" w:hAnsi="Times New Roman" w:cs="Times New Roman"/>
          <w:sz w:val="28"/>
          <w:szCs w:val="28"/>
          <w:lang w:val="en-US"/>
        </w:rPr>
        <w:t>DataSetUsers</w:t>
      </w:r>
      <w:proofErr w:type="spellEnd"/>
      <w:r w:rsidRPr="00EF0458">
        <w:rPr>
          <w:rFonts w:ascii="Times New Roman" w:hAnsi="Times New Roman" w:cs="Times New Roman"/>
          <w:sz w:val="28"/>
          <w:szCs w:val="28"/>
        </w:rPr>
        <w:t>1.</w:t>
      </w:r>
      <w:r w:rsidRPr="00C53CC3">
        <w:rPr>
          <w:rFonts w:ascii="Times New Roman" w:hAnsi="Times New Roman" w:cs="Times New Roman"/>
          <w:sz w:val="28"/>
          <w:szCs w:val="28"/>
          <w:lang w:val="en-US"/>
        </w:rPr>
        <w:t>Users</w:t>
      </w:r>
      <w:r w:rsidRPr="00EF0458">
        <w:rPr>
          <w:rFonts w:ascii="Times New Roman" w:hAnsi="Times New Roman" w:cs="Times New Roman"/>
          <w:sz w:val="28"/>
          <w:szCs w:val="28"/>
        </w:rPr>
        <w:t>);</w:t>
      </w:r>
    </w:p>
    <w:p w14:paraId="7DA247E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</w:rPr>
      </w:pPr>
      <w:r w:rsidRPr="00EF0458">
        <w:rPr>
          <w:rFonts w:ascii="Times New Roman" w:hAnsi="Times New Roman" w:cs="Times New Roman"/>
          <w:sz w:val="28"/>
          <w:szCs w:val="28"/>
        </w:rPr>
        <w:t xml:space="preserve">            </w:t>
      </w:r>
      <w:r w:rsidRPr="00A223D3">
        <w:rPr>
          <w:rFonts w:ascii="Times New Roman" w:hAnsi="Times New Roman" w:cs="Times New Roman"/>
          <w:sz w:val="28"/>
          <w:szCs w:val="28"/>
        </w:rPr>
        <w:t>// TODO: данная строка кода позволяет загрузить данные в таблицу "</w:t>
      </w:r>
      <w:proofErr w:type="spellStart"/>
      <w:r w:rsidRPr="00A223D3">
        <w:rPr>
          <w:rFonts w:ascii="Times New Roman" w:hAnsi="Times New Roman" w:cs="Times New Roman"/>
          <w:sz w:val="28"/>
          <w:szCs w:val="28"/>
        </w:rPr>
        <w:t>практика_КудаевDataSetWarehouse_Stocks.Warehouse_Stocks</w:t>
      </w:r>
      <w:proofErr w:type="spellEnd"/>
      <w:r w:rsidRPr="00A223D3">
        <w:rPr>
          <w:rFonts w:ascii="Times New Roman" w:hAnsi="Times New Roman" w:cs="Times New Roman"/>
          <w:sz w:val="28"/>
          <w:szCs w:val="28"/>
        </w:rPr>
        <w:t>". При необходимости она может быть перемещена или удалена.</w:t>
      </w:r>
    </w:p>
    <w:p w14:paraId="55AD4501" w14:textId="77777777" w:rsidR="00A223D3" w:rsidRPr="00EF0458" w:rsidRDefault="00A223D3" w:rsidP="00A223D3">
      <w:pPr>
        <w:rPr>
          <w:rFonts w:ascii="Times New Roman" w:hAnsi="Times New Roman" w:cs="Times New Roman"/>
          <w:sz w:val="28"/>
          <w:szCs w:val="28"/>
        </w:rPr>
      </w:pPr>
      <w:r w:rsidRPr="00A223D3">
        <w:rPr>
          <w:rFonts w:ascii="Times New Roman" w:hAnsi="Times New Roman" w:cs="Times New Roman"/>
          <w:sz w:val="28"/>
          <w:szCs w:val="28"/>
        </w:rPr>
        <w:t xml:space="preserve">            </w:t>
      </w:r>
      <w:proofErr w:type="gramStart"/>
      <w:r w:rsidRPr="00C53CC3">
        <w:rPr>
          <w:rFonts w:ascii="Times New Roman" w:hAnsi="Times New Roman" w:cs="Times New Roman"/>
          <w:sz w:val="28"/>
          <w:szCs w:val="28"/>
          <w:lang w:val="en-US"/>
        </w:rPr>
        <w:t>this</w:t>
      </w:r>
      <w:r w:rsidRPr="00EF0458">
        <w:rPr>
          <w:rFonts w:ascii="Times New Roman" w:hAnsi="Times New Roman" w:cs="Times New Roman"/>
          <w:sz w:val="28"/>
          <w:szCs w:val="28"/>
        </w:rPr>
        <w:t>.</w:t>
      </w:r>
      <w:r w:rsidRPr="00C53CC3">
        <w:rPr>
          <w:rFonts w:ascii="Times New Roman" w:hAnsi="Times New Roman" w:cs="Times New Roman"/>
          <w:sz w:val="28"/>
          <w:szCs w:val="28"/>
          <w:lang w:val="en-US"/>
        </w:rPr>
        <w:t>warehouse</w:t>
      </w:r>
      <w:proofErr w:type="gramEnd"/>
      <w:r w:rsidRPr="00EF0458">
        <w:rPr>
          <w:rFonts w:ascii="Times New Roman" w:hAnsi="Times New Roman" w:cs="Times New Roman"/>
          <w:sz w:val="28"/>
          <w:szCs w:val="28"/>
        </w:rPr>
        <w:t>_</w:t>
      </w:r>
      <w:proofErr w:type="spellStart"/>
      <w:r w:rsidRPr="00C53CC3">
        <w:rPr>
          <w:rFonts w:ascii="Times New Roman" w:hAnsi="Times New Roman" w:cs="Times New Roman"/>
          <w:sz w:val="28"/>
          <w:szCs w:val="28"/>
          <w:lang w:val="en-US"/>
        </w:rPr>
        <w:t>StocksTableAdapter</w:t>
      </w:r>
      <w:proofErr w:type="spellEnd"/>
      <w:r w:rsidRPr="00EF0458">
        <w:rPr>
          <w:rFonts w:ascii="Times New Roman" w:hAnsi="Times New Roman" w:cs="Times New Roman"/>
          <w:sz w:val="28"/>
          <w:szCs w:val="28"/>
        </w:rPr>
        <w:t>.</w:t>
      </w:r>
      <w:r w:rsidRPr="00C53CC3">
        <w:rPr>
          <w:rFonts w:ascii="Times New Roman" w:hAnsi="Times New Roman" w:cs="Times New Roman"/>
          <w:sz w:val="28"/>
          <w:szCs w:val="28"/>
          <w:lang w:val="en-US"/>
        </w:rPr>
        <w:t>Fill</w:t>
      </w:r>
      <w:r w:rsidRPr="00EF0458">
        <w:rPr>
          <w:rFonts w:ascii="Times New Roman" w:hAnsi="Times New Roman" w:cs="Times New Roman"/>
          <w:sz w:val="28"/>
          <w:szCs w:val="28"/>
        </w:rPr>
        <w:t>(</w:t>
      </w:r>
      <w:r w:rsidRPr="00C53CC3">
        <w:rPr>
          <w:rFonts w:ascii="Times New Roman" w:hAnsi="Times New Roman" w:cs="Times New Roman"/>
          <w:sz w:val="28"/>
          <w:szCs w:val="28"/>
          <w:lang w:val="en-US"/>
        </w:rPr>
        <w:t>this</w:t>
      </w:r>
      <w:r w:rsidRPr="00EF0458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A223D3">
        <w:rPr>
          <w:rFonts w:ascii="Times New Roman" w:hAnsi="Times New Roman" w:cs="Times New Roman"/>
          <w:sz w:val="28"/>
          <w:szCs w:val="28"/>
        </w:rPr>
        <w:t>практика</w:t>
      </w:r>
      <w:r w:rsidRPr="00EF0458">
        <w:rPr>
          <w:rFonts w:ascii="Times New Roman" w:hAnsi="Times New Roman" w:cs="Times New Roman"/>
          <w:sz w:val="28"/>
          <w:szCs w:val="28"/>
        </w:rPr>
        <w:t>_</w:t>
      </w:r>
      <w:r w:rsidRPr="00A223D3">
        <w:rPr>
          <w:rFonts w:ascii="Times New Roman" w:hAnsi="Times New Roman" w:cs="Times New Roman"/>
          <w:sz w:val="28"/>
          <w:szCs w:val="28"/>
        </w:rPr>
        <w:t>Кудаев</w:t>
      </w:r>
      <w:r w:rsidRPr="00C53CC3">
        <w:rPr>
          <w:rFonts w:ascii="Times New Roman" w:hAnsi="Times New Roman" w:cs="Times New Roman"/>
          <w:sz w:val="28"/>
          <w:szCs w:val="28"/>
          <w:lang w:val="en-US"/>
        </w:rPr>
        <w:t>DataSetWarehouse</w:t>
      </w:r>
      <w:proofErr w:type="spellEnd"/>
      <w:r w:rsidRPr="00EF0458">
        <w:rPr>
          <w:rFonts w:ascii="Times New Roman" w:hAnsi="Times New Roman" w:cs="Times New Roman"/>
          <w:sz w:val="28"/>
          <w:szCs w:val="28"/>
        </w:rPr>
        <w:t>_</w:t>
      </w:r>
      <w:r w:rsidRPr="00C53CC3">
        <w:rPr>
          <w:rFonts w:ascii="Times New Roman" w:hAnsi="Times New Roman" w:cs="Times New Roman"/>
          <w:sz w:val="28"/>
          <w:szCs w:val="28"/>
          <w:lang w:val="en-US"/>
        </w:rPr>
        <w:t>Stocks</w:t>
      </w:r>
      <w:r w:rsidRPr="00EF0458">
        <w:rPr>
          <w:rFonts w:ascii="Times New Roman" w:hAnsi="Times New Roman" w:cs="Times New Roman"/>
          <w:sz w:val="28"/>
          <w:szCs w:val="28"/>
        </w:rPr>
        <w:t>.</w:t>
      </w:r>
      <w:r w:rsidRPr="00C53CC3">
        <w:rPr>
          <w:rFonts w:ascii="Times New Roman" w:hAnsi="Times New Roman" w:cs="Times New Roman"/>
          <w:sz w:val="28"/>
          <w:szCs w:val="28"/>
          <w:lang w:val="en-US"/>
        </w:rPr>
        <w:t>Warehouse</w:t>
      </w:r>
      <w:r w:rsidRPr="00EF0458">
        <w:rPr>
          <w:rFonts w:ascii="Times New Roman" w:hAnsi="Times New Roman" w:cs="Times New Roman"/>
          <w:sz w:val="28"/>
          <w:szCs w:val="28"/>
        </w:rPr>
        <w:t>_</w:t>
      </w:r>
      <w:r w:rsidRPr="00C53CC3">
        <w:rPr>
          <w:rFonts w:ascii="Times New Roman" w:hAnsi="Times New Roman" w:cs="Times New Roman"/>
          <w:sz w:val="28"/>
          <w:szCs w:val="28"/>
          <w:lang w:val="en-US"/>
        </w:rPr>
        <w:t>Stocks</w:t>
      </w:r>
      <w:r w:rsidRPr="00EF0458">
        <w:rPr>
          <w:rFonts w:ascii="Times New Roman" w:hAnsi="Times New Roman" w:cs="Times New Roman"/>
          <w:sz w:val="28"/>
          <w:szCs w:val="28"/>
        </w:rPr>
        <w:t>);</w:t>
      </w:r>
    </w:p>
    <w:p w14:paraId="733D1A5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</w:rPr>
      </w:pPr>
      <w:r w:rsidRPr="00EF0458">
        <w:rPr>
          <w:rFonts w:ascii="Times New Roman" w:hAnsi="Times New Roman" w:cs="Times New Roman"/>
          <w:sz w:val="28"/>
          <w:szCs w:val="28"/>
        </w:rPr>
        <w:t xml:space="preserve">            // </w:t>
      </w:r>
      <w:r w:rsidRPr="00C53CC3">
        <w:rPr>
          <w:rFonts w:ascii="Times New Roman" w:hAnsi="Times New Roman" w:cs="Times New Roman"/>
          <w:sz w:val="28"/>
          <w:szCs w:val="28"/>
          <w:lang w:val="en-US"/>
        </w:rPr>
        <w:t>TODO</w:t>
      </w:r>
      <w:r w:rsidRPr="00EF0458">
        <w:rPr>
          <w:rFonts w:ascii="Times New Roman" w:hAnsi="Times New Roman" w:cs="Times New Roman"/>
          <w:sz w:val="28"/>
          <w:szCs w:val="28"/>
        </w:rPr>
        <w:t xml:space="preserve">: </w:t>
      </w:r>
      <w:r w:rsidRPr="00A223D3">
        <w:rPr>
          <w:rFonts w:ascii="Times New Roman" w:hAnsi="Times New Roman" w:cs="Times New Roman"/>
          <w:sz w:val="28"/>
          <w:szCs w:val="28"/>
        </w:rPr>
        <w:t>данная</w:t>
      </w:r>
      <w:r w:rsidRPr="00EF0458">
        <w:rPr>
          <w:rFonts w:ascii="Times New Roman" w:hAnsi="Times New Roman" w:cs="Times New Roman"/>
          <w:sz w:val="28"/>
          <w:szCs w:val="28"/>
        </w:rPr>
        <w:t xml:space="preserve"> </w:t>
      </w:r>
      <w:r w:rsidRPr="00A223D3">
        <w:rPr>
          <w:rFonts w:ascii="Times New Roman" w:hAnsi="Times New Roman" w:cs="Times New Roman"/>
          <w:sz w:val="28"/>
          <w:szCs w:val="28"/>
        </w:rPr>
        <w:t>строка</w:t>
      </w:r>
      <w:r w:rsidRPr="00EF0458">
        <w:rPr>
          <w:rFonts w:ascii="Times New Roman" w:hAnsi="Times New Roman" w:cs="Times New Roman"/>
          <w:sz w:val="28"/>
          <w:szCs w:val="28"/>
        </w:rPr>
        <w:t xml:space="preserve"> </w:t>
      </w:r>
      <w:r w:rsidRPr="00A223D3">
        <w:rPr>
          <w:rFonts w:ascii="Times New Roman" w:hAnsi="Times New Roman" w:cs="Times New Roman"/>
          <w:sz w:val="28"/>
          <w:szCs w:val="28"/>
        </w:rPr>
        <w:t>кода</w:t>
      </w:r>
      <w:r w:rsidRPr="00EF0458">
        <w:rPr>
          <w:rFonts w:ascii="Times New Roman" w:hAnsi="Times New Roman" w:cs="Times New Roman"/>
          <w:sz w:val="28"/>
          <w:szCs w:val="28"/>
        </w:rPr>
        <w:t xml:space="preserve"> </w:t>
      </w:r>
      <w:r w:rsidRPr="00A223D3">
        <w:rPr>
          <w:rFonts w:ascii="Times New Roman" w:hAnsi="Times New Roman" w:cs="Times New Roman"/>
          <w:sz w:val="28"/>
          <w:szCs w:val="28"/>
        </w:rPr>
        <w:t>позволяет</w:t>
      </w:r>
      <w:r w:rsidRPr="00EF0458">
        <w:rPr>
          <w:rFonts w:ascii="Times New Roman" w:hAnsi="Times New Roman" w:cs="Times New Roman"/>
          <w:sz w:val="28"/>
          <w:szCs w:val="28"/>
        </w:rPr>
        <w:t xml:space="preserve"> </w:t>
      </w:r>
      <w:r w:rsidRPr="00A223D3">
        <w:rPr>
          <w:rFonts w:ascii="Times New Roman" w:hAnsi="Times New Roman" w:cs="Times New Roman"/>
          <w:sz w:val="28"/>
          <w:szCs w:val="28"/>
        </w:rPr>
        <w:t>загрузить</w:t>
      </w:r>
      <w:r w:rsidRPr="00EF0458">
        <w:rPr>
          <w:rFonts w:ascii="Times New Roman" w:hAnsi="Times New Roman" w:cs="Times New Roman"/>
          <w:sz w:val="28"/>
          <w:szCs w:val="28"/>
        </w:rPr>
        <w:t xml:space="preserve"> </w:t>
      </w:r>
      <w:r w:rsidRPr="00A223D3">
        <w:rPr>
          <w:rFonts w:ascii="Times New Roman" w:hAnsi="Times New Roman" w:cs="Times New Roman"/>
          <w:sz w:val="28"/>
          <w:szCs w:val="28"/>
        </w:rPr>
        <w:t>данные</w:t>
      </w:r>
      <w:r w:rsidRPr="00EF0458">
        <w:rPr>
          <w:rFonts w:ascii="Times New Roman" w:hAnsi="Times New Roman" w:cs="Times New Roman"/>
          <w:sz w:val="28"/>
          <w:szCs w:val="28"/>
        </w:rPr>
        <w:t xml:space="preserve"> </w:t>
      </w:r>
      <w:r w:rsidRPr="00A223D3">
        <w:rPr>
          <w:rFonts w:ascii="Times New Roman" w:hAnsi="Times New Roman" w:cs="Times New Roman"/>
          <w:sz w:val="28"/>
          <w:szCs w:val="28"/>
        </w:rPr>
        <w:t>в</w:t>
      </w:r>
      <w:r w:rsidRPr="00EF0458">
        <w:rPr>
          <w:rFonts w:ascii="Times New Roman" w:hAnsi="Times New Roman" w:cs="Times New Roman"/>
          <w:sz w:val="28"/>
          <w:szCs w:val="28"/>
        </w:rPr>
        <w:t xml:space="preserve"> </w:t>
      </w:r>
      <w:r w:rsidRPr="00A223D3">
        <w:rPr>
          <w:rFonts w:ascii="Times New Roman" w:hAnsi="Times New Roman" w:cs="Times New Roman"/>
          <w:sz w:val="28"/>
          <w:szCs w:val="28"/>
        </w:rPr>
        <w:t>таблицу</w:t>
      </w:r>
      <w:r w:rsidRPr="00EF0458">
        <w:rPr>
          <w:rFonts w:ascii="Times New Roman" w:hAnsi="Times New Roman" w:cs="Times New Roman"/>
          <w:sz w:val="28"/>
          <w:szCs w:val="28"/>
        </w:rPr>
        <w:t xml:space="preserve"> "</w:t>
      </w:r>
      <w:proofErr w:type="spellStart"/>
      <w:r w:rsidRPr="00A223D3">
        <w:rPr>
          <w:rFonts w:ascii="Times New Roman" w:hAnsi="Times New Roman" w:cs="Times New Roman"/>
          <w:sz w:val="28"/>
          <w:szCs w:val="28"/>
        </w:rPr>
        <w:t>практика</w:t>
      </w:r>
      <w:r w:rsidRPr="00EF0458">
        <w:rPr>
          <w:rFonts w:ascii="Times New Roman" w:hAnsi="Times New Roman" w:cs="Times New Roman"/>
          <w:sz w:val="28"/>
          <w:szCs w:val="28"/>
        </w:rPr>
        <w:t>_</w:t>
      </w:r>
      <w:r w:rsidRPr="00A223D3">
        <w:rPr>
          <w:rFonts w:ascii="Times New Roman" w:hAnsi="Times New Roman" w:cs="Times New Roman"/>
          <w:sz w:val="28"/>
          <w:szCs w:val="28"/>
        </w:rPr>
        <w:t>Кудаев</w:t>
      </w:r>
      <w:r w:rsidRPr="00C53CC3">
        <w:rPr>
          <w:rFonts w:ascii="Times New Roman" w:hAnsi="Times New Roman" w:cs="Times New Roman"/>
          <w:sz w:val="28"/>
          <w:szCs w:val="28"/>
          <w:lang w:val="en-US"/>
        </w:rPr>
        <w:t>DataSetProduction</w:t>
      </w:r>
      <w:proofErr w:type="spellEnd"/>
      <w:r w:rsidRPr="00EF0458">
        <w:rPr>
          <w:rFonts w:ascii="Times New Roman" w:hAnsi="Times New Roman" w:cs="Times New Roman"/>
          <w:sz w:val="28"/>
          <w:szCs w:val="28"/>
        </w:rPr>
        <w:t>_</w:t>
      </w:r>
      <w:r w:rsidRPr="00C53CC3">
        <w:rPr>
          <w:rFonts w:ascii="Times New Roman" w:hAnsi="Times New Roman" w:cs="Times New Roman"/>
          <w:sz w:val="28"/>
          <w:szCs w:val="28"/>
          <w:lang w:val="en-US"/>
        </w:rPr>
        <w:t>Operations</w:t>
      </w:r>
      <w:r w:rsidRPr="00EF0458">
        <w:rPr>
          <w:rFonts w:ascii="Times New Roman" w:hAnsi="Times New Roman" w:cs="Times New Roman"/>
          <w:sz w:val="28"/>
          <w:szCs w:val="28"/>
        </w:rPr>
        <w:t>.</w:t>
      </w:r>
      <w:r w:rsidRPr="00C53CC3">
        <w:rPr>
          <w:rFonts w:ascii="Times New Roman" w:hAnsi="Times New Roman" w:cs="Times New Roman"/>
          <w:sz w:val="28"/>
          <w:szCs w:val="28"/>
          <w:lang w:val="en-US"/>
        </w:rPr>
        <w:t>Production</w:t>
      </w:r>
      <w:r w:rsidRPr="00EF0458">
        <w:rPr>
          <w:rFonts w:ascii="Times New Roman" w:hAnsi="Times New Roman" w:cs="Times New Roman"/>
          <w:sz w:val="28"/>
          <w:szCs w:val="28"/>
        </w:rPr>
        <w:t>_</w:t>
      </w:r>
      <w:r w:rsidRPr="00C53CC3">
        <w:rPr>
          <w:rFonts w:ascii="Times New Roman" w:hAnsi="Times New Roman" w:cs="Times New Roman"/>
          <w:sz w:val="28"/>
          <w:szCs w:val="28"/>
          <w:lang w:val="en-US"/>
        </w:rPr>
        <w:t>Operations</w:t>
      </w:r>
      <w:r w:rsidRPr="00EF0458">
        <w:rPr>
          <w:rFonts w:ascii="Times New Roman" w:hAnsi="Times New Roman" w:cs="Times New Roman"/>
          <w:sz w:val="28"/>
          <w:szCs w:val="28"/>
        </w:rPr>
        <w:t xml:space="preserve">". </w:t>
      </w:r>
      <w:r w:rsidRPr="00A223D3">
        <w:rPr>
          <w:rFonts w:ascii="Times New Roman" w:hAnsi="Times New Roman" w:cs="Times New Roman"/>
          <w:sz w:val="28"/>
          <w:szCs w:val="28"/>
        </w:rPr>
        <w:t>При необходимости она может быть перемещена или удалена.</w:t>
      </w:r>
    </w:p>
    <w:p w14:paraId="0A2879CA" w14:textId="77777777" w:rsidR="00A223D3" w:rsidRPr="00EF0458" w:rsidRDefault="00A223D3" w:rsidP="00A223D3">
      <w:pPr>
        <w:rPr>
          <w:rFonts w:ascii="Times New Roman" w:hAnsi="Times New Roman" w:cs="Times New Roman"/>
          <w:sz w:val="28"/>
          <w:szCs w:val="28"/>
        </w:rPr>
      </w:pPr>
      <w:r w:rsidRPr="00A223D3">
        <w:rPr>
          <w:rFonts w:ascii="Times New Roman" w:hAnsi="Times New Roman" w:cs="Times New Roman"/>
          <w:sz w:val="28"/>
          <w:szCs w:val="28"/>
        </w:rPr>
        <w:t xml:space="preserve">            </w:t>
      </w:r>
      <w:proofErr w:type="gramStart"/>
      <w:r w:rsidRPr="00C53CC3">
        <w:rPr>
          <w:rFonts w:ascii="Times New Roman" w:hAnsi="Times New Roman" w:cs="Times New Roman"/>
          <w:sz w:val="28"/>
          <w:szCs w:val="28"/>
          <w:lang w:val="en-US"/>
        </w:rPr>
        <w:t>this</w:t>
      </w:r>
      <w:r w:rsidRPr="00EF0458">
        <w:rPr>
          <w:rFonts w:ascii="Times New Roman" w:hAnsi="Times New Roman" w:cs="Times New Roman"/>
          <w:sz w:val="28"/>
          <w:szCs w:val="28"/>
        </w:rPr>
        <w:t>.</w:t>
      </w:r>
      <w:r w:rsidRPr="00C53CC3">
        <w:rPr>
          <w:rFonts w:ascii="Times New Roman" w:hAnsi="Times New Roman" w:cs="Times New Roman"/>
          <w:sz w:val="28"/>
          <w:szCs w:val="28"/>
          <w:lang w:val="en-US"/>
        </w:rPr>
        <w:t>production</w:t>
      </w:r>
      <w:proofErr w:type="gramEnd"/>
      <w:r w:rsidRPr="00EF0458">
        <w:rPr>
          <w:rFonts w:ascii="Times New Roman" w:hAnsi="Times New Roman" w:cs="Times New Roman"/>
          <w:sz w:val="28"/>
          <w:szCs w:val="28"/>
        </w:rPr>
        <w:t>_</w:t>
      </w:r>
      <w:proofErr w:type="spellStart"/>
      <w:r w:rsidRPr="00C53CC3">
        <w:rPr>
          <w:rFonts w:ascii="Times New Roman" w:hAnsi="Times New Roman" w:cs="Times New Roman"/>
          <w:sz w:val="28"/>
          <w:szCs w:val="28"/>
          <w:lang w:val="en-US"/>
        </w:rPr>
        <w:t>OperationsTableAdapter</w:t>
      </w:r>
      <w:proofErr w:type="spellEnd"/>
      <w:r w:rsidRPr="00EF0458">
        <w:rPr>
          <w:rFonts w:ascii="Times New Roman" w:hAnsi="Times New Roman" w:cs="Times New Roman"/>
          <w:sz w:val="28"/>
          <w:szCs w:val="28"/>
        </w:rPr>
        <w:t>.</w:t>
      </w:r>
      <w:r w:rsidRPr="00C53CC3">
        <w:rPr>
          <w:rFonts w:ascii="Times New Roman" w:hAnsi="Times New Roman" w:cs="Times New Roman"/>
          <w:sz w:val="28"/>
          <w:szCs w:val="28"/>
          <w:lang w:val="en-US"/>
        </w:rPr>
        <w:t>Fill</w:t>
      </w:r>
      <w:r w:rsidRPr="00EF0458">
        <w:rPr>
          <w:rFonts w:ascii="Times New Roman" w:hAnsi="Times New Roman" w:cs="Times New Roman"/>
          <w:sz w:val="28"/>
          <w:szCs w:val="28"/>
        </w:rPr>
        <w:t>(</w:t>
      </w:r>
      <w:r w:rsidRPr="00C53CC3">
        <w:rPr>
          <w:rFonts w:ascii="Times New Roman" w:hAnsi="Times New Roman" w:cs="Times New Roman"/>
          <w:sz w:val="28"/>
          <w:szCs w:val="28"/>
          <w:lang w:val="en-US"/>
        </w:rPr>
        <w:t>this</w:t>
      </w:r>
      <w:r w:rsidRPr="00EF0458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A223D3">
        <w:rPr>
          <w:rFonts w:ascii="Times New Roman" w:hAnsi="Times New Roman" w:cs="Times New Roman"/>
          <w:sz w:val="28"/>
          <w:szCs w:val="28"/>
        </w:rPr>
        <w:t>практика</w:t>
      </w:r>
      <w:r w:rsidRPr="00EF0458">
        <w:rPr>
          <w:rFonts w:ascii="Times New Roman" w:hAnsi="Times New Roman" w:cs="Times New Roman"/>
          <w:sz w:val="28"/>
          <w:szCs w:val="28"/>
        </w:rPr>
        <w:t>_</w:t>
      </w:r>
      <w:r w:rsidRPr="00A223D3">
        <w:rPr>
          <w:rFonts w:ascii="Times New Roman" w:hAnsi="Times New Roman" w:cs="Times New Roman"/>
          <w:sz w:val="28"/>
          <w:szCs w:val="28"/>
        </w:rPr>
        <w:t>Кудаев</w:t>
      </w:r>
      <w:r w:rsidRPr="00C53CC3">
        <w:rPr>
          <w:rFonts w:ascii="Times New Roman" w:hAnsi="Times New Roman" w:cs="Times New Roman"/>
          <w:sz w:val="28"/>
          <w:szCs w:val="28"/>
          <w:lang w:val="en-US"/>
        </w:rPr>
        <w:t>DataSetProduction</w:t>
      </w:r>
      <w:proofErr w:type="spellEnd"/>
      <w:r w:rsidRPr="00EF0458">
        <w:rPr>
          <w:rFonts w:ascii="Times New Roman" w:hAnsi="Times New Roman" w:cs="Times New Roman"/>
          <w:sz w:val="28"/>
          <w:szCs w:val="28"/>
        </w:rPr>
        <w:t>_</w:t>
      </w:r>
      <w:r w:rsidRPr="00C53CC3">
        <w:rPr>
          <w:rFonts w:ascii="Times New Roman" w:hAnsi="Times New Roman" w:cs="Times New Roman"/>
          <w:sz w:val="28"/>
          <w:szCs w:val="28"/>
          <w:lang w:val="en-US"/>
        </w:rPr>
        <w:t>Operations</w:t>
      </w:r>
      <w:r w:rsidRPr="00EF0458">
        <w:rPr>
          <w:rFonts w:ascii="Times New Roman" w:hAnsi="Times New Roman" w:cs="Times New Roman"/>
          <w:sz w:val="28"/>
          <w:szCs w:val="28"/>
        </w:rPr>
        <w:t>.</w:t>
      </w:r>
      <w:r w:rsidRPr="00C53CC3">
        <w:rPr>
          <w:rFonts w:ascii="Times New Roman" w:hAnsi="Times New Roman" w:cs="Times New Roman"/>
          <w:sz w:val="28"/>
          <w:szCs w:val="28"/>
          <w:lang w:val="en-US"/>
        </w:rPr>
        <w:t>Production</w:t>
      </w:r>
      <w:r w:rsidRPr="00EF0458">
        <w:rPr>
          <w:rFonts w:ascii="Times New Roman" w:hAnsi="Times New Roman" w:cs="Times New Roman"/>
          <w:sz w:val="28"/>
          <w:szCs w:val="28"/>
        </w:rPr>
        <w:t>_</w:t>
      </w:r>
      <w:r w:rsidRPr="00C53CC3">
        <w:rPr>
          <w:rFonts w:ascii="Times New Roman" w:hAnsi="Times New Roman" w:cs="Times New Roman"/>
          <w:sz w:val="28"/>
          <w:szCs w:val="28"/>
          <w:lang w:val="en-US"/>
        </w:rPr>
        <w:t>Operations</w:t>
      </w:r>
      <w:r w:rsidRPr="00EF0458">
        <w:rPr>
          <w:rFonts w:ascii="Times New Roman" w:hAnsi="Times New Roman" w:cs="Times New Roman"/>
          <w:sz w:val="28"/>
          <w:szCs w:val="28"/>
        </w:rPr>
        <w:t>);</w:t>
      </w:r>
    </w:p>
    <w:p w14:paraId="4DD4E95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</w:rPr>
      </w:pPr>
      <w:r w:rsidRPr="00EF0458">
        <w:rPr>
          <w:rFonts w:ascii="Times New Roman" w:hAnsi="Times New Roman" w:cs="Times New Roman"/>
          <w:sz w:val="28"/>
          <w:szCs w:val="28"/>
        </w:rPr>
        <w:t xml:space="preserve">            </w:t>
      </w:r>
      <w:r w:rsidRPr="00A223D3">
        <w:rPr>
          <w:rFonts w:ascii="Times New Roman" w:hAnsi="Times New Roman" w:cs="Times New Roman"/>
          <w:sz w:val="28"/>
          <w:szCs w:val="28"/>
        </w:rPr>
        <w:t>// TODO: данная строка кода позволяет загрузить данные в таблицу "</w:t>
      </w:r>
      <w:proofErr w:type="spellStart"/>
      <w:r w:rsidRPr="00A223D3">
        <w:rPr>
          <w:rFonts w:ascii="Times New Roman" w:hAnsi="Times New Roman" w:cs="Times New Roman"/>
          <w:sz w:val="28"/>
          <w:szCs w:val="28"/>
        </w:rPr>
        <w:t>практика_КудаевDataSetOrders.Orders</w:t>
      </w:r>
      <w:proofErr w:type="spellEnd"/>
      <w:r w:rsidRPr="00A223D3">
        <w:rPr>
          <w:rFonts w:ascii="Times New Roman" w:hAnsi="Times New Roman" w:cs="Times New Roman"/>
          <w:sz w:val="28"/>
          <w:szCs w:val="28"/>
        </w:rPr>
        <w:t>". При необходимости она может быть перемещена или удалена.</w:t>
      </w:r>
    </w:p>
    <w:p w14:paraId="7C096A5A" w14:textId="77777777" w:rsidR="00A223D3" w:rsidRPr="00EF0458" w:rsidRDefault="00A223D3" w:rsidP="00A223D3">
      <w:pPr>
        <w:rPr>
          <w:rFonts w:ascii="Times New Roman" w:hAnsi="Times New Roman" w:cs="Times New Roman"/>
          <w:sz w:val="28"/>
          <w:szCs w:val="28"/>
        </w:rPr>
      </w:pPr>
      <w:r w:rsidRPr="00A223D3">
        <w:rPr>
          <w:rFonts w:ascii="Times New Roman" w:hAnsi="Times New Roman" w:cs="Times New Roman"/>
          <w:sz w:val="28"/>
          <w:szCs w:val="28"/>
        </w:rPr>
        <w:t xml:space="preserve">            </w:t>
      </w:r>
      <w:proofErr w:type="gramStart"/>
      <w:r w:rsidRPr="00C53CC3">
        <w:rPr>
          <w:rFonts w:ascii="Times New Roman" w:hAnsi="Times New Roman" w:cs="Times New Roman"/>
          <w:sz w:val="28"/>
          <w:szCs w:val="28"/>
          <w:lang w:val="en-US"/>
        </w:rPr>
        <w:t>this</w:t>
      </w:r>
      <w:r w:rsidRPr="00EF0458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C53CC3">
        <w:rPr>
          <w:rFonts w:ascii="Times New Roman" w:hAnsi="Times New Roman" w:cs="Times New Roman"/>
          <w:sz w:val="28"/>
          <w:szCs w:val="28"/>
          <w:lang w:val="en-US"/>
        </w:rPr>
        <w:t>ordersTableAdapter</w:t>
      </w:r>
      <w:proofErr w:type="spellEnd"/>
      <w:r w:rsidRPr="00EF0458">
        <w:rPr>
          <w:rFonts w:ascii="Times New Roman" w:hAnsi="Times New Roman" w:cs="Times New Roman"/>
          <w:sz w:val="28"/>
          <w:szCs w:val="28"/>
        </w:rPr>
        <w:t>.</w:t>
      </w:r>
      <w:r w:rsidRPr="00C53CC3">
        <w:rPr>
          <w:rFonts w:ascii="Times New Roman" w:hAnsi="Times New Roman" w:cs="Times New Roman"/>
          <w:sz w:val="28"/>
          <w:szCs w:val="28"/>
          <w:lang w:val="en-US"/>
        </w:rPr>
        <w:t>Fill</w:t>
      </w:r>
      <w:proofErr w:type="gramEnd"/>
      <w:r w:rsidRPr="00EF0458">
        <w:rPr>
          <w:rFonts w:ascii="Times New Roman" w:hAnsi="Times New Roman" w:cs="Times New Roman"/>
          <w:sz w:val="28"/>
          <w:szCs w:val="28"/>
        </w:rPr>
        <w:t>(</w:t>
      </w:r>
      <w:r w:rsidRPr="00C53CC3">
        <w:rPr>
          <w:rFonts w:ascii="Times New Roman" w:hAnsi="Times New Roman" w:cs="Times New Roman"/>
          <w:sz w:val="28"/>
          <w:szCs w:val="28"/>
          <w:lang w:val="en-US"/>
        </w:rPr>
        <w:t>this</w:t>
      </w:r>
      <w:r w:rsidRPr="00EF0458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A223D3">
        <w:rPr>
          <w:rFonts w:ascii="Times New Roman" w:hAnsi="Times New Roman" w:cs="Times New Roman"/>
          <w:sz w:val="28"/>
          <w:szCs w:val="28"/>
        </w:rPr>
        <w:t>практика</w:t>
      </w:r>
      <w:r w:rsidRPr="00EF0458">
        <w:rPr>
          <w:rFonts w:ascii="Times New Roman" w:hAnsi="Times New Roman" w:cs="Times New Roman"/>
          <w:sz w:val="28"/>
          <w:szCs w:val="28"/>
        </w:rPr>
        <w:t>_</w:t>
      </w:r>
      <w:r w:rsidRPr="00A223D3">
        <w:rPr>
          <w:rFonts w:ascii="Times New Roman" w:hAnsi="Times New Roman" w:cs="Times New Roman"/>
          <w:sz w:val="28"/>
          <w:szCs w:val="28"/>
        </w:rPr>
        <w:t>Кудаев</w:t>
      </w:r>
      <w:r w:rsidRPr="00C53CC3">
        <w:rPr>
          <w:rFonts w:ascii="Times New Roman" w:hAnsi="Times New Roman" w:cs="Times New Roman"/>
          <w:sz w:val="28"/>
          <w:szCs w:val="28"/>
          <w:lang w:val="en-US"/>
        </w:rPr>
        <w:t>DataSetOrders</w:t>
      </w:r>
      <w:proofErr w:type="spellEnd"/>
      <w:r w:rsidRPr="00EF0458">
        <w:rPr>
          <w:rFonts w:ascii="Times New Roman" w:hAnsi="Times New Roman" w:cs="Times New Roman"/>
          <w:sz w:val="28"/>
          <w:szCs w:val="28"/>
        </w:rPr>
        <w:t>.</w:t>
      </w:r>
      <w:r w:rsidRPr="00C53CC3">
        <w:rPr>
          <w:rFonts w:ascii="Times New Roman" w:hAnsi="Times New Roman" w:cs="Times New Roman"/>
          <w:sz w:val="28"/>
          <w:szCs w:val="28"/>
          <w:lang w:val="en-US"/>
        </w:rPr>
        <w:t>Orders</w:t>
      </w:r>
      <w:r w:rsidRPr="00EF0458">
        <w:rPr>
          <w:rFonts w:ascii="Times New Roman" w:hAnsi="Times New Roman" w:cs="Times New Roman"/>
          <w:sz w:val="28"/>
          <w:szCs w:val="28"/>
        </w:rPr>
        <w:t>);</w:t>
      </w:r>
    </w:p>
    <w:p w14:paraId="1041E92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EF0458">
        <w:rPr>
          <w:rFonts w:ascii="Times New Roman" w:hAnsi="Times New Roman" w:cs="Times New Roman"/>
          <w:sz w:val="28"/>
          <w:szCs w:val="28"/>
        </w:rPr>
        <w:t xml:space="preserve">            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form1 = (Form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1)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this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.Owne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4B9AF4C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form1.Hide();</w:t>
      </w:r>
    </w:p>
    <w:p w14:paraId="12AE690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a = form1.ADMIN;</w:t>
      </w:r>
    </w:p>
    <w:p w14:paraId="4800752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m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rm1.EMPLOYEE;</w:t>
      </w:r>
    </w:p>
    <w:p w14:paraId="549C49A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if (a)</w:t>
      </w:r>
    </w:p>
    <w:p w14:paraId="0AC2E47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71C262D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panel1.Visible = true;</w:t>
      </w:r>
    </w:p>
    <w:p w14:paraId="4955ECB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panel2.Visible = false;</w:t>
      </w:r>
    </w:p>
    <w:p w14:paraId="00677EB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addOrders.Visibl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alse;</w:t>
      </w:r>
    </w:p>
    <w:p w14:paraId="1D747EC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}</w:t>
      </w:r>
    </w:p>
    <w:p w14:paraId="19308BC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else if 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m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766E762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06B8A15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tabControl1.TabPages.Remove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tabPage4);</w:t>
      </w:r>
    </w:p>
    <w:p w14:paraId="741296B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tabControl1.TabPages.Remove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tabPage6);</w:t>
      </w:r>
    </w:p>
    <w:p w14:paraId="082BE97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panel1.Visible = true;</w:t>
      </w:r>
    </w:p>
    <w:p w14:paraId="17A7E96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        panel2.Visible = false;</w:t>
      </w:r>
    </w:p>
    <w:p w14:paraId="1FB0C06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addOrders.Visibl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alse;</w:t>
      </w:r>
    </w:p>
    <w:p w14:paraId="5AD0D4B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ettingsColor.Visibl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alse;</w:t>
      </w:r>
    </w:p>
    <w:p w14:paraId="187CCF3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ettingsStyle.Visibl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alse;</w:t>
      </w:r>
    </w:p>
    <w:p w14:paraId="072631F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ettingsStyleButtons.Visibl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alse;</w:t>
      </w:r>
    </w:p>
    <w:p w14:paraId="5F56D6E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}</w:t>
      </w:r>
    </w:p>
    <w:p w14:paraId="217F020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else</w:t>
      </w:r>
    </w:p>
    <w:p w14:paraId="207EBE6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395A93A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dataGridView1.Visible = false;</w:t>
      </w:r>
    </w:p>
    <w:p w14:paraId="62DEAC7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ditOrders.Visibl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alse;</w:t>
      </w:r>
    </w:p>
    <w:p w14:paraId="138BC37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eleteOrders.Visibl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alse;</w:t>
      </w:r>
    </w:p>
    <w:p w14:paraId="73D6DC2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panel1.Visible = false;</w:t>
      </w:r>
    </w:p>
    <w:p w14:paraId="14C8FD9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groupBox1.Visible = false;</w:t>
      </w:r>
    </w:p>
    <w:p w14:paraId="7DB65F7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groupBox2.Visible = false;</w:t>
      </w:r>
    </w:p>
    <w:p w14:paraId="5878C2C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panel2.Visible = true;</w:t>
      </w:r>
    </w:p>
    <w:p w14:paraId="2BD60E6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tabPage1.Size = new 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ize(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200, 200);</w:t>
      </w:r>
    </w:p>
    <w:p w14:paraId="4DF3A71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tabControl1.Size = new 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ize(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200, 200);</w:t>
      </w:r>
    </w:p>
    <w:p w14:paraId="175EDCA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this.Size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new Size(320, 320);</w:t>
      </w:r>
    </w:p>
    <w:p w14:paraId="2D42BED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ettingsColor.Visibl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alse;</w:t>
      </w:r>
    </w:p>
    <w:p w14:paraId="74A01A5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ettingsStyle.Visibl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alse;</w:t>
      </w:r>
    </w:p>
    <w:p w14:paraId="3D1F6C7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ettingsStyleButtons.Visibl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alse;</w:t>
      </w:r>
    </w:p>
    <w:p w14:paraId="7990408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ignOut.Loca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new 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oint(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220, 64);</w:t>
      </w:r>
    </w:p>
    <w:p w14:paraId="2E08898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tabControl1.TabPages.Remove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tabPage2);</w:t>
      </w:r>
    </w:p>
    <w:p w14:paraId="1891F90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tabControl1.TabPages.Remove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tabPage3);</w:t>
      </w:r>
    </w:p>
    <w:p w14:paraId="330A953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tabControl1.TabPages.Remove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tabPage4);</w:t>
      </w:r>
    </w:p>
    <w:p w14:paraId="380A865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tabControl1.TabPages.Remove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tabPage6);</w:t>
      </w:r>
    </w:p>
    <w:p w14:paraId="06D0960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panel6.Visible = false;</w:t>
      </w:r>
    </w:p>
    <w:p w14:paraId="0B17EC3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addProducts.Visibl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alse;</w:t>
      </w:r>
    </w:p>
    <w:p w14:paraId="2FCD24B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ditProducts.Visibl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alse;</w:t>
      </w:r>
    </w:p>
    <w:p w14:paraId="6C063F3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eleteProducts.Visibl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alse;</w:t>
      </w:r>
    </w:p>
    <w:p w14:paraId="46B33C4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}</w:t>
      </w:r>
    </w:p>
    <w:p w14:paraId="651C44D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0889A5C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23AA7E1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button1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lick(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object sender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e)</w:t>
      </w:r>
    </w:p>
    <w:p w14:paraId="5EB32EC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1B16C25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this.Close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532A5DF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a = false;</w:t>
      </w:r>
    </w:p>
    <w:p w14:paraId="1B63CF2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m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alse;</w:t>
      </w:r>
    </w:p>
    <w:p w14:paraId="5F0FFA9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this.Hide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030E504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Form1 form = new Form1();</w:t>
      </w:r>
    </w:p>
    <w:p w14:paraId="57295A5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form.ShowDialog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687C03E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this.Show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78AE207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4B20388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2E24FE4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ainForm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FormClose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object sender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FormClosedEventArg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e)</w:t>
      </w:r>
    </w:p>
    <w:p w14:paraId="5C3C2AA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0B3D5DB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form1 = null;</w:t>
      </w:r>
    </w:p>
    <w:p w14:paraId="4C4080B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Application.Exi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6197649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07F9F85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1BB8665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tabControl1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electedIndexChanged(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object sender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e)</w:t>
      </w:r>
    </w:p>
    <w:p w14:paraId="0C3AD77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486800F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if 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(!a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&amp;&amp; !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m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58F9C15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007A4C7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TabPag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electedTabPag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tabControl1.SelectedTab;</w:t>
      </w:r>
    </w:p>
    <w:p w14:paraId="6ED45DB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switch 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electedTabPage.Nam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641C830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{</w:t>
      </w:r>
    </w:p>
    <w:p w14:paraId="34DAD26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case "tabPage1":</w:t>
      </w:r>
    </w:p>
    <w:p w14:paraId="49C6516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                tabPage1.Size = new 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ize(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200, 200);</w:t>
      </w:r>
    </w:p>
    <w:p w14:paraId="582D6E5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tabControl1.Size = new 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ize(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200, 200);</w:t>
      </w:r>
    </w:p>
    <w:p w14:paraId="61EE4FC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</w:t>
      </w:r>
      <w:proofErr w:type="spellStart"/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this.Size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new Size(320, 320);</w:t>
      </w:r>
    </w:p>
    <w:p w14:paraId="0E7849A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ettingsColor.Visibl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alse;</w:t>
      </w:r>
    </w:p>
    <w:p w14:paraId="37AE983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ignOut.Loca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new 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oint(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220, 64);</w:t>
      </w:r>
    </w:p>
    <w:p w14:paraId="4013065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34E741E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case "tabPage5":</w:t>
      </w:r>
    </w:p>
    <w:p w14:paraId="26D8E06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tabPage5.Size = new 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ize(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768, 461);</w:t>
      </w:r>
    </w:p>
    <w:p w14:paraId="692608A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tabControl1.Size = new 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ize(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776, 487);</w:t>
      </w:r>
    </w:p>
    <w:p w14:paraId="7326560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</w:t>
      </w:r>
      <w:proofErr w:type="spellStart"/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this.Size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new Size(904, 550);</w:t>
      </w:r>
    </w:p>
    <w:p w14:paraId="20BEBA8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ignOut.Loca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new 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oint(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801, 34);</w:t>
      </w:r>
    </w:p>
    <w:p w14:paraId="5005EC2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0E41C00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}</w:t>
      </w:r>
    </w:p>
    <w:p w14:paraId="0B71A6C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}</w:t>
      </w:r>
    </w:p>
    <w:p w14:paraId="221854B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1A76FFA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623B216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roduct_client_id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KeyPres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object sender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KeyPressEventArg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e)</w:t>
      </w:r>
    </w:p>
    <w:p w14:paraId="117C736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6E644F9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if 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(!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har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.IsDigi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.KeyCha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) &amp;&amp;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.KeyCha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!= (int)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Keys.Back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194D785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.Handled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true;</w:t>
      </w:r>
    </w:p>
    <w:p w14:paraId="4C0F906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0C22B81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2AFD6F4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addOrders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lick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object sender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e) //</w:t>
      </w:r>
      <w:r w:rsidRPr="00A223D3">
        <w:rPr>
          <w:rFonts w:ascii="Times New Roman" w:hAnsi="Times New Roman" w:cs="Times New Roman"/>
          <w:sz w:val="28"/>
          <w:szCs w:val="28"/>
        </w:rPr>
        <w:t>ПЕРВАЯ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A223D3">
        <w:rPr>
          <w:rFonts w:ascii="Times New Roman" w:hAnsi="Times New Roman" w:cs="Times New Roman"/>
          <w:sz w:val="28"/>
          <w:szCs w:val="28"/>
        </w:rPr>
        <w:t>ТАБЛИЦА</w:t>
      </w:r>
    </w:p>
    <w:p w14:paraId="57A2A24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1537589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string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roductI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roduct_client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d.Text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074DEBC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string quantity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quantity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lient.Text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5359F14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string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nnectionStr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@"Data Source = ADCLG1; Initial catalog=</w:t>
      </w:r>
      <w:r w:rsidRPr="00A223D3">
        <w:rPr>
          <w:rFonts w:ascii="Times New Roman" w:hAnsi="Times New Roman" w:cs="Times New Roman"/>
          <w:sz w:val="28"/>
          <w:szCs w:val="28"/>
        </w:rPr>
        <w:t>Практика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_</w:t>
      </w:r>
      <w:proofErr w:type="spellStart"/>
      <w:r w:rsidRPr="00A223D3">
        <w:rPr>
          <w:rFonts w:ascii="Times New Roman" w:hAnsi="Times New Roman" w:cs="Times New Roman"/>
          <w:sz w:val="28"/>
          <w:szCs w:val="28"/>
        </w:rPr>
        <w:t>Кудаев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 Integrated Security=True";</w:t>
      </w:r>
    </w:p>
    <w:p w14:paraId="3C890F8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qlConnec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yConnec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new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qlConnec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nnectionStr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71264BE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string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mDel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$"Insert into Orders([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lient_i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], [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roduct_i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], [quantity], [status]) 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VALUES(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@id, @product_id, @quan, @status);";</w:t>
      </w:r>
    </w:p>
    <w:p w14:paraId="653A687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qlComman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cmd1 = new </w:t>
      </w:r>
      <w:proofErr w:type="spellStart"/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qlComman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ComDel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yConnec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0CC6297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md1.Parameters.AddWithValue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"@id", form1.INDEX);</w:t>
      </w:r>
    </w:p>
    <w:p w14:paraId="2930C53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md1.Parameters.AddWithValue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"@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roduct_i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"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roductI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4F09CD4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md1.Parameters.AddWithValue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"@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qua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", quantity);</w:t>
      </w:r>
    </w:p>
    <w:p w14:paraId="46150CE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r w:rsidRPr="00A223D3">
        <w:rPr>
          <w:rFonts w:ascii="Times New Roman" w:hAnsi="Times New Roman" w:cs="Times New Roman"/>
          <w:sz w:val="28"/>
          <w:szCs w:val="28"/>
        </w:rPr>
        <w:t>cmd1.Parameters.</w:t>
      </w:r>
      <w:proofErr w:type="gramStart"/>
      <w:r w:rsidRPr="00A223D3">
        <w:rPr>
          <w:rFonts w:ascii="Times New Roman" w:hAnsi="Times New Roman" w:cs="Times New Roman"/>
          <w:sz w:val="28"/>
          <w:szCs w:val="28"/>
        </w:rPr>
        <w:t>AddWithValue(</w:t>
      </w:r>
      <w:proofErr w:type="gramEnd"/>
      <w:r w:rsidRPr="00A223D3">
        <w:rPr>
          <w:rFonts w:ascii="Times New Roman" w:hAnsi="Times New Roman" w:cs="Times New Roman"/>
          <w:sz w:val="28"/>
          <w:szCs w:val="28"/>
        </w:rPr>
        <w:t>"@</w:t>
      </w:r>
      <w:proofErr w:type="spellStart"/>
      <w:r w:rsidRPr="00A223D3">
        <w:rPr>
          <w:rFonts w:ascii="Times New Roman" w:hAnsi="Times New Roman" w:cs="Times New Roman"/>
          <w:sz w:val="28"/>
          <w:szCs w:val="28"/>
        </w:rPr>
        <w:t>status</w:t>
      </w:r>
      <w:proofErr w:type="spellEnd"/>
      <w:r w:rsidRPr="00A223D3">
        <w:rPr>
          <w:rFonts w:ascii="Times New Roman" w:hAnsi="Times New Roman" w:cs="Times New Roman"/>
          <w:sz w:val="28"/>
          <w:szCs w:val="28"/>
        </w:rPr>
        <w:t>", "новый");</w:t>
      </w:r>
    </w:p>
    <w:p w14:paraId="309C301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yConnection.Ope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72EEA59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cmd1.ExecuteNonQuery();</w:t>
      </w:r>
    </w:p>
    <w:p w14:paraId="4853A8F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yConnection.Clos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4C86B39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this.ordersTableAdapter.Fill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this.</w:t>
      </w:r>
      <w:r w:rsidRPr="00A223D3">
        <w:rPr>
          <w:rFonts w:ascii="Times New Roman" w:hAnsi="Times New Roman" w:cs="Times New Roman"/>
          <w:sz w:val="28"/>
          <w:szCs w:val="28"/>
        </w:rPr>
        <w:t>практика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_</w:t>
      </w:r>
      <w:proofErr w:type="spellStart"/>
      <w:r w:rsidRPr="00A223D3">
        <w:rPr>
          <w:rFonts w:ascii="Times New Roman" w:hAnsi="Times New Roman" w:cs="Times New Roman"/>
          <w:sz w:val="28"/>
          <w:szCs w:val="28"/>
        </w:rPr>
        <w:t>Кудаев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DataSetOrders.Order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66A5C01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order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d.Clear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7FC615D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order_client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d.Clear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6D40550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order_product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d.Clear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580C01C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order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quantity.Clear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5FAD2DB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order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tatus.Clear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11BEEFE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6506AD3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4C2FDC3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ditOrders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lick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object sender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e)</w:t>
      </w:r>
    </w:p>
    <w:p w14:paraId="631FFD8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5D4DEBD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try</w:t>
      </w:r>
    </w:p>
    <w:p w14:paraId="115CD7F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31D50DA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int j = 0;</w:t>
      </w:r>
    </w:p>
    <w:p w14:paraId="557A402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for (int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0;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&lt; 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ataGridView1.Rows.Count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- 1;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++)</w:t>
      </w:r>
    </w:p>
    <w:p w14:paraId="4DFBC24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{</w:t>
      </w:r>
    </w:p>
    <w:p w14:paraId="4E58FAC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if (dataGridView1.Rows[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].Cells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[0].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Value.ToStr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() =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order_id.Tex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46998E1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{</w:t>
      </w:r>
    </w:p>
    <w:p w14:paraId="0BECF47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j++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1C6BCA4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6E3BFD7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}</w:t>
      </w:r>
    </w:p>
    <w:p w14:paraId="0E77280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}</w:t>
      </w:r>
    </w:p>
    <w:p w14:paraId="0C485D8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if (j == 0)</w:t>
      </w:r>
    </w:p>
    <w:p w14:paraId="4F39DA7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throw new 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xception(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"</w:t>
      </w:r>
      <w:r w:rsidRPr="00A223D3">
        <w:rPr>
          <w:rFonts w:ascii="Times New Roman" w:hAnsi="Times New Roman" w:cs="Times New Roman"/>
          <w:sz w:val="28"/>
          <w:szCs w:val="28"/>
        </w:rPr>
        <w:t>Заказ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A223D3">
        <w:rPr>
          <w:rFonts w:ascii="Times New Roman" w:hAnsi="Times New Roman" w:cs="Times New Roman"/>
          <w:sz w:val="28"/>
          <w:szCs w:val="28"/>
        </w:rPr>
        <w:t>не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A223D3">
        <w:rPr>
          <w:rFonts w:ascii="Times New Roman" w:hAnsi="Times New Roman" w:cs="Times New Roman"/>
          <w:sz w:val="28"/>
          <w:szCs w:val="28"/>
        </w:rPr>
        <w:t>найден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!");</w:t>
      </w:r>
    </w:p>
    <w:p w14:paraId="797EE4D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string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orderI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order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d.Text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141CFAB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string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lientI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order_client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d.Text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36CC3C8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string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roductI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order_product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d.Text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543B5B1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string quantity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order_client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d.Text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04225CD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string status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order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tatus.Text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35509BF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string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nnectionStr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@"Data Source = ADCLG1; Initial catalog=</w:t>
      </w:r>
      <w:r w:rsidRPr="00A223D3">
        <w:rPr>
          <w:rFonts w:ascii="Times New Roman" w:hAnsi="Times New Roman" w:cs="Times New Roman"/>
          <w:sz w:val="28"/>
          <w:szCs w:val="28"/>
        </w:rPr>
        <w:t>Практика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_</w:t>
      </w:r>
      <w:proofErr w:type="spellStart"/>
      <w:r w:rsidRPr="00A223D3">
        <w:rPr>
          <w:rFonts w:ascii="Times New Roman" w:hAnsi="Times New Roman" w:cs="Times New Roman"/>
          <w:sz w:val="28"/>
          <w:szCs w:val="28"/>
        </w:rPr>
        <w:t>Кудаев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 Integrated Security=True";</w:t>
      </w:r>
    </w:p>
    <w:p w14:paraId="707D2AB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qlConnec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yConnec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new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qlConnec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nnectionStr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0CDCF80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string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mDel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$"Update Orders set [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lient_i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] = @client_id, [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roduct_i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] = @product_id, [quantity] = @quan, [status] = @status where [id] = @id;";</w:t>
      </w:r>
    </w:p>
    <w:p w14:paraId="142462C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qlComman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cmd1 = new </w:t>
      </w:r>
      <w:proofErr w:type="spellStart"/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qlComman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ComDel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yConnec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52EE99F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md1.Parameters.AddWithValue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("@id"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orderI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2695E74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md1.Parameters.AddWithValue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"@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lient_i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"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lientI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5FD7933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md1.Parameters.AddWithValue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"@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roduct_i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"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roductI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6C37BD2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md1.Parameters.AddWithValue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"@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qua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", quantity);</w:t>
      </w:r>
    </w:p>
    <w:p w14:paraId="3160A45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md1.Parameters.AddWithValue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"@status", status);</w:t>
      </w:r>
    </w:p>
    <w:p w14:paraId="638E4EF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yConnection.Ope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65772E2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cmd1.ExecuteNonQuery();</w:t>
      </w:r>
    </w:p>
    <w:p w14:paraId="28321CE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yConnection.Clos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258CA7F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this.ordersTableAdapter.Fill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this.</w:t>
      </w:r>
      <w:r w:rsidRPr="00A223D3">
        <w:rPr>
          <w:rFonts w:ascii="Times New Roman" w:hAnsi="Times New Roman" w:cs="Times New Roman"/>
          <w:sz w:val="28"/>
          <w:szCs w:val="28"/>
        </w:rPr>
        <w:t>практика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_</w:t>
      </w:r>
      <w:proofErr w:type="spellStart"/>
      <w:r w:rsidRPr="00A223D3">
        <w:rPr>
          <w:rFonts w:ascii="Times New Roman" w:hAnsi="Times New Roman" w:cs="Times New Roman"/>
          <w:sz w:val="28"/>
          <w:szCs w:val="28"/>
        </w:rPr>
        <w:t>Кудаев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DataSetOrders.Order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20153A0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}</w:t>
      </w:r>
    </w:p>
    <w:p w14:paraId="695EE87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catch (Exception ex)</w:t>
      </w:r>
    </w:p>
    <w:p w14:paraId="79090E9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    {</w:t>
      </w:r>
    </w:p>
    <w:p w14:paraId="6B81D69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essageBox.Show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x.Message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6F12B5A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}</w:t>
      </w:r>
    </w:p>
    <w:p w14:paraId="3BD07EB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order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d.Clear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48994C3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order_client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d.Clear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3C0D430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order_product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d.Clear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63D2339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order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quantity.Clear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1212415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order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tatus.Clear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61604D8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468B78C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6FA6503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eleteOrders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lick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object sender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e)</w:t>
      </w:r>
    </w:p>
    <w:p w14:paraId="5A608F4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4566225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try</w:t>
      </w:r>
    </w:p>
    <w:p w14:paraId="7A4115C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2DECBAB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int j = 0;</w:t>
      </w:r>
    </w:p>
    <w:p w14:paraId="6DC41FC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for (int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0;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&lt; 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ataGridView1.Rows.Count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- 1;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++)</w:t>
      </w:r>
    </w:p>
    <w:p w14:paraId="1804D81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{</w:t>
      </w:r>
    </w:p>
    <w:p w14:paraId="0CE28AF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if (dataGridView1.Rows[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].Cells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[0].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Value.ToStr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() =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order_id.Tex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69F966A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{</w:t>
      </w:r>
    </w:p>
    <w:p w14:paraId="1FE37DA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j++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7558C5A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69A3DB9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}</w:t>
      </w:r>
    </w:p>
    <w:p w14:paraId="4E2CA2D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}</w:t>
      </w:r>
    </w:p>
    <w:p w14:paraId="21703AF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if (j == 0)</w:t>
      </w:r>
    </w:p>
    <w:p w14:paraId="69940C2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throw new 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xception(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"</w:t>
      </w:r>
      <w:r w:rsidRPr="00A223D3">
        <w:rPr>
          <w:rFonts w:ascii="Times New Roman" w:hAnsi="Times New Roman" w:cs="Times New Roman"/>
          <w:sz w:val="28"/>
          <w:szCs w:val="28"/>
        </w:rPr>
        <w:t>Игрок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A223D3">
        <w:rPr>
          <w:rFonts w:ascii="Times New Roman" w:hAnsi="Times New Roman" w:cs="Times New Roman"/>
          <w:sz w:val="28"/>
          <w:szCs w:val="28"/>
        </w:rPr>
        <w:t>не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A223D3">
        <w:rPr>
          <w:rFonts w:ascii="Times New Roman" w:hAnsi="Times New Roman" w:cs="Times New Roman"/>
          <w:sz w:val="28"/>
          <w:szCs w:val="28"/>
        </w:rPr>
        <w:t>найден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!");</w:t>
      </w:r>
    </w:p>
    <w:p w14:paraId="6FA2DA8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string id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order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d.Text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55A66D3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string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nnectionStr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@"Data Source = ADCLG1; Initial catalog=</w:t>
      </w:r>
      <w:r w:rsidRPr="00A223D3">
        <w:rPr>
          <w:rFonts w:ascii="Times New Roman" w:hAnsi="Times New Roman" w:cs="Times New Roman"/>
          <w:sz w:val="28"/>
          <w:szCs w:val="28"/>
        </w:rPr>
        <w:t>Практика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_</w:t>
      </w:r>
      <w:proofErr w:type="spellStart"/>
      <w:r w:rsidRPr="00A223D3">
        <w:rPr>
          <w:rFonts w:ascii="Times New Roman" w:hAnsi="Times New Roman" w:cs="Times New Roman"/>
          <w:sz w:val="28"/>
          <w:szCs w:val="28"/>
        </w:rPr>
        <w:t>Кудаев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 Integrated Security=True";</w:t>
      </w:r>
    </w:p>
    <w:p w14:paraId="6CB9DBA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qlConnec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yConnec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new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qlConnec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nnectionStr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312BB63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string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mDel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"Delete from Orders where [id] = @id";</w:t>
      </w:r>
    </w:p>
    <w:p w14:paraId="74F9FFD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qlComman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cmd1 = new </w:t>
      </w:r>
      <w:proofErr w:type="spellStart"/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qlComman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ComDel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yConnec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35D9E81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md1.Parameters.AddWithValue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"@id", id);</w:t>
      </w:r>
    </w:p>
    <w:p w14:paraId="03A907A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yConnection.Ope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0696867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cmd1.ExecuteNonQuery();</w:t>
      </w:r>
    </w:p>
    <w:p w14:paraId="57B0D73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yConnection.Clos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363E743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this.ordersTableAdapter.Fill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this.</w:t>
      </w:r>
      <w:r w:rsidRPr="00A223D3">
        <w:rPr>
          <w:rFonts w:ascii="Times New Roman" w:hAnsi="Times New Roman" w:cs="Times New Roman"/>
          <w:sz w:val="28"/>
          <w:szCs w:val="28"/>
        </w:rPr>
        <w:t>практика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_</w:t>
      </w:r>
      <w:proofErr w:type="spellStart"/>
      <w:r w:rsidRPr="00A223D3">
        <w:rPr>
          <w:rFonts w:ascii="Times New Roman" w:hAnsi="Times New Roman" w:cs="Times New Roman"/>
          <w:sz w:val="28"/>
          <w:szCs w:val="28"/>
        </w:rPr>
        <w:t>Кудаев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DataSetOrders.Order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14FC294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}</w:t>
      </w:r>
    </w:p>
    <w:p w14:paraId="28C892D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catch (Exception ex)</w:t>
      </w:r>
    </w:p>
    <w:p w14:paraId="31B4FF5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07B58FC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essageBox.Show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x.Message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5B592B2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}</w:t>
      </w:r>
    </w:p>
    <w:p w14:paraId="06D8F53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order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d.Clear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4C4449D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order_client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d.Clear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72D0ED6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order_product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d.Clear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542F984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order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quantity.Clear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40F0AC6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order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tatus.Clear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6C12235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0EE27E2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findOrders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lick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object sender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e)</w:t>
      </w:r>
    </w:p>
    <w:p w14:paraId="220D4A0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72DE7F9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dataGridView1.ClearSelection();</w:t>
      </w:r>
    </w:p>
    <w:p w14:paraId="5CD14D1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string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earchValu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find_id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orders.Text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6486929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dataGridView1.SelectionMode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ataGridViewSelectionMode.FullRowSelec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19B1952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try</w:t>
      </w:r>
    </w:p>
    <w:p w14:paraId="4CB3AFC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246BC22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int j = 0;</w:t>
      </w:r>
    </w:p>
    <w:p w14:paraId="55054AD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        for (int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0;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&lt; 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ataGridView1.Rows.Count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- 1;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++)</w:t>
      </w:r>
    </w:p>
    <w:p w14:paraId="4714AB5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{</w:t>
      </w:r>
    </w:p>
    <w:p w14:paraId="7EFDF9E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if (dataGridView1.Rows[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].Cells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[0].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Value.ToStr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() =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find_id_orders.Tex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7068EFD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{</w:t>
      </w:r>
    </w:p>
    <w:p w14:paraId="04C57AD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j++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2706A0C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4453239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}</w:t>
      </w:r>
    </w:p>
    <w:p w14:paraId="44888F1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}</w:t>
      </w:r>
    </w:p>
    <w:p w14:paraId="45E6A3F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if (j == 0)</w:t>
      </w:r>
    </w:p>
    <w:p w14:paraId="3C2D64E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throw new 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xception(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"</w:t>
      </w:r>
      <w:r w:rsidRPr="00A223D3">
        <w:rPr>
          <w:rFonts w:ascii="Times New Roman" w:hAnsi="Times New Roman" w:cs="Times New Roman"/>
          <w:sz w:val="28"/>
          <w:szCs w:val="28"/>
        </w:rPr>
        <w:t>Заказ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A223D3">
        <w:rPr>
          <w:rFonts w:ascii="Times New Roman" w:hAnsi="Times New Roman" w:cs="Times New Roman"/>
          <w:sz w:val="28"/>
          <w:szCs w:val="28"/>
        </w:rPr>
        <w:t>не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A223D3">
        <w:rPr>
          <w:rFonts w:ascii="Times New Roman" w:hAnsi="Times New Roman" w:cs="Times New Roman"/>
          <w:sz w:val="28"/>
          <w:szCs w:val="28"/>
        </w:rPr>
        <w:t>найден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!");</w:t>
      </w:r>
    </w:p>
    <w:p w14:paraId="34846C1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foreach 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ataGridViewRow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row in dataGridView1.Rows)</w:t>
      </w:r>
    </w:p>
    <w:p w14:paraId="5732E84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{</w:t>
      </w:r>
    </w:p>
    <w:p w14:paraId="57068BD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if (</w:t>
      </w:r>
      <w:proofErr w:type="spellStart"/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row.Cells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[0].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Value.ToStr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.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TrimEn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() =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earchValu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312EB37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{</w:t>
      </w:r>
    </w:p>
    <w:p w14:paraId="67A763D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</w:t>
      </w:r>
      <w:proofErr w:type="spellStart"/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row.Selected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true;</w:t>
      </w:r>
    </w:p>
    <w:p w14:paraId="1BAF501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2FA008F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}</w:t>
      </w:r>
    </w:p>
    <w:p w14:paraId="29842B8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}</w:t>
      </w:r>
    </w:p>
    <w:p w14:paraId="4E864D9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}</w:t>
      </w:r>
    </w:p>
    <w:p w14:paraId="115C074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catch (Exception ex)</w:t>
      </w:r>
    </w:p>
    <w:p w14:paraId="1291069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60B5AA3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essageBox.Show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x.Message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3450BD8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}</w:t>
      </w:r>
    </w:p>
    <w:p w14:paraId="1883B5F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dataGridView1.Refresh();</w:t>
      </w:r>
    </w:p>
    <w:p w14:paraId="0FE7A67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find_id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orders.Clear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44EAA4E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findOrders.Enable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alse;</w:t>
      </w:r>
    </w:p>
    <w:p w14:paraId="78C54B8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43EF151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4609033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private void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ortOrders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lick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object sender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e)</w:t>
      </w:r>
    </w:p>
    <w:p w14:paraId="62CD82D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01204EF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if 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escOrders.Checke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4F83093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7104690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switch (comboBox1.Text)</w:t>
      </w:r>
    </w:p>
    <w:p w14:paraId="513D264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{</w:t>
      </w:r>
    </w:p>
    <w:p w14:paraId="31F14BD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case "id":</w:t>
      </w:r>
    </w:p>
    <w:p w14:paraId="10F6D10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dataGridView1.Sort(dataGridView1.Columns[0]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ListSortDirection.Descend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67BE625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0DCFB18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case "id </w:t>
      </w:r>
      <w:r w:rsidRPr="00A223D3">
        <w:rPr>
          <w:rFonts w:ascii="Times New Roman" w:hAnsi="Times New Roman" w:cs="Times New Roman"/>
          <w:sz w:val="28"/>
          <w:szCs w:val="28"/>
        </w:rPr>
        <w:t>клиента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":</w:t>
      </w:r>
    </w:p>
    <w:p w14:paraId="73DA163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dataGridView1.Sort(dataGridView1.Columns[1]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ListSortDirection.Descend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1092AF6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665F7BB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case "id </w:t>
      </w:r>
      <w:r w:rsidRPr="00A223D3">
        <w:rPr>
          <w:rFonts w:ascii="Times New Roman" w:hAnsi="Times New Roman" w:cs="Times New Roman"/>
          <w:sz w:val="28"/>
          <w:szCs w:val="28"/>
        </w:rPr>
        <w:t>продукта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":</w:t>
      </w:r>
    </w:p>
    <w:p w14:paraId="781B483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dataGridView1.Sort(dataGridView1.Columns[2]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ListSortDirection.Descend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49AE738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449293C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case "</w:t>
      </w:r>
      <w:r w:rsidRPr="00A223D3">
        <w:rPr>
          <w:rFonts w:ascii="Times New Roman" w:hAnsi="Times New Roman" w:cs="Times New Roman"/>
          <w:sz w:val="28"/>
          <w:szCs w:val="28"/>
        </w:rPr>
        <w:t>Количество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":</w:t>
      </w:r>
    </w:p>
    <w:p w14:paraId="463CFB2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dataGridView1.Sort(dataGridView1.Columns[3]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ListSortDirection.Descend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2C7D208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5754B3F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case "</w:t>
      </w:r>
      <w:r w:rsidRPr="00A223D3">
        <w:rPr>
          <w:rFonts w:ascii="Times New Roman" w:hAnsi="Times New Roman" w:cs="Times New Roman"/>
          <w:sz w:val="28"/>
          <w:szCs w:val="28"/>
        </w:rPr>
        <w:t>Статус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":</w:t>
      </w:r>
    </w:p>
    <w:p w14:paraId="67886F3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dataGridView1.Sort(dataGridView1.Columns[4]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ListSortDirection.Descend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7820113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01420CB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}</w:t>
      </w:r>
    </w:p>
    <w:p w14:paraId="5DEF24F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}</w:t>
      </w:r>
    </w:p>
    <w:p w14:paraId="3A6B13E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38E7F60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else if 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ascOrders.Checke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35D6A50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    {</w:t>
      </w:r>
    </w:p>
    <w:p w14:paraId="06864E7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switch (comboBox1.Text)</w:t>
      </w:r>
    </w:p>
    <w:p w14:paraId="697C2EC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{</w:t>
      </w:r>
    </w:p>
    <w:p w14:paraId="5C1B471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case "id":</w:t>
      </w:r>
    </w:p>
    <w:p w14:paraId="1D82D2B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dataGridView1.Sort(dataGridView1.Columns[0]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ListSortDirection.Ascend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3EDA610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5AC99D1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case "id </w:t>
      </w:r>
      <w:r w:rsidRPr="00A223D3">
        <w:rPr>
          <w:rFonts w:ascii="Times New Roman" w:hAnsi="Times New Roman" w:cs="Times New Roman"/>
          <w:sz w:val="28"/>
          <w:szCs w:val="28"/>
        </w:rPr>
        <w:t>клиента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":</w:t>
      </w:r>
    </w:p>
    <w:p w14:paraId="039B664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dataGridView1.Sort(dataGridView1.Columns[1]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ListSortDirection.Ascend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7BAE6D4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6DA245C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case "id </w:t>
      </w:r>
      <w:r w:rsidRPr="00A223D3">
        <w:rPr>
          <w:rFonts w:ascii="Times New Roman" w:hAnsi="Times New Roman" w:cs="Times New Roman"/>
          <w:sz w:val="28"/>
          <w:szCs w:val="28"/>
        </w:rPr>
        <w:t>продукта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":</w:t>
      </w:r>
    </w:p>
    <w:p w14:paraId="055CDEF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dataGridView1.Sort(dataGridView1.Columns[2]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ListSortDirection.Ascend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56E21ED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3BC6F78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case "</w:t>
      </w:r>
      <w:r w:rsidRPr="00A223D3">
        <w:rPr>
          <w:rFonts w:ascii="Times New Roman" w:hAnsi="Times New Roman" w:cs="Times New Roman"/>
          <w:sz w:val="28"/>
          <w:szCs w:val="28"/>
        </w:rPr>
        <w:t>Количество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":</w:t>
      </w:r>
    </w:p>
    <w:p w14:paraId="5B12B77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dataGridView1.Sort(dataGridView1.Columns[3]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ListSortDirection.Ascend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7814CCE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5106C6F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case "</w:t>
      </w:r>
      <w:r w:rsidRPr="00A223D3">
        <w:rPr>
          <w:rFonts w:ascii="Times New Roman" w:hAnsi="Times New Roman" w:cs="Times New Roman"/>
          <w:sz w:val="28"/>
          <w:szCs w:val="28"/>
        </w:rPr>
        <w:t>Статус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":</w:t>
      </w:r>
    </w:p>
    <w:p w14:paraId="0C0BB8F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dataGridView1.Sort(dataGridView1.Columns[4]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ListSortDirection.Ascend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38C491C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6819979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}</w:t>
      </w:r>
    </w:p>
    <w:p w14:paraId="38DA932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}</w:t>
      </w:r>
    </w:p>
    <w:p w14:paraId="344C9B6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79F1D25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4D20633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escOrders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heckedChange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object sender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e)</w:t>
      </w:r>
    </w:p>
    <w:p w14:paraId="6E8A698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4EFF3D4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if 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escOrders.Checke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30DDBEF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ascOrders.Checke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alse;</w:t>
      </w:r>
    </w:p>
    <w:p w14:paraId="45F3766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else if 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ascOrders.Checke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2812062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escOrders.Checke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alse;</w:t>
      </w:r>
    </w:p>
    <w:p w14:paraId="568259C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61BC460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0ED7164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find_id_orders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TextChange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object sender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e)</w:t>
      </w:r>
    </w:p>
    <w:p w14:paraId="6C7E107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3B4B407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if 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find_id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orders.Text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= "")</w:t>
      </w:r>
    </w:p>
    <w:p w14:paraId="50F4B96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findOrders.Enable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alse;</w:t>
      </w:r>
    </w:p>
    <w:p w14:paraId="577A33C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else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findOrders.Enable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true;</w:t>
      </w:r>
    </w:p>
    <w:p w14:paraId="0622624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7021A5C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addOperations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lick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object sender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e) //</w:t>
      </w:r>
      <w:r w:rsidRPr="00A223D3">
        <w:rPr>
          <w:rFonts w:ascii="Times New Roman" w:hAnsi="Times New Roman" w:cs="Times New Roman"/>
          <w:sz w:val="28"/>
          <w:szCs w:val="28"/>
        </w:rPr>
        <w:t>ВТОРАЯ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A223D3">
        <w:rPr>
          <w:rFonts w:ascii="Times New Roman" w:hAnsi="Times New Roman" w:cs="Times New Roman"/>
          <w:sz w:val="28"/>
          <w:szCs w:val="28"/>
        </w:rPr>
        <w:t>ТАБЛИЦА</w:t>
      </w:r>
    </w:p>
    <w:p w14:paraId="55E15E3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41E75FB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string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orderI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operation_order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d.Text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6450724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string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roductI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operation_product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d.Text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7D3D1CD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string type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operation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type.Text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2C87E7B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ateTim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ndDat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dateTimePicker1.Value;</w:t>
      </w:r>
    </w:p>
    <w:p w14:paraId="74D0B37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string emp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operation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resp.Text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0580C1B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string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nnectionStr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@"Data Source = ADCLG1; Initial catalog=</w:t>
      </w:r>
      <w:r w:rsidRPr="00A223D3">
        <w:rPr>
          <w:rFonts w:ascii="Times New Roman" w:hAnsi="Times New Roman" w:cs="Times New Roman"/>
          <w:sz w:val="28"/>
          <w:szCs w:val="28"/>
        </w:rPr>
        <w:t>Практика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_</w:t>
      </w:r>
      <w:proofErr w:type="spellStart"/>
      <w:r w:rsidRPr="00A223D3">
        <w:rPr>
          <w:rFonts w:ascii="Times New Roman" w:hAnsi="Times New Roman" w:cs="Times New Roman"/>
          <w:sz w:val="28"/>
          <w:szCs w:val="28"/>
        </w:rPr>
        <w:t>Кудаев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 Integrated Security=True";</w:t>
      </w:r>
    </w:p>
    <w:p w14:paraId="3794E81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qlConnec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yConnec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new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qlConnec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nnectionStr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6698AD4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string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mDel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$"Insert into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roduction_Operation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[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order_i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], [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roduct_i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], [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operation_typ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], [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nd_dat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], [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responsible_employee_i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]) 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VALUES(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@id, @product_id, @type, @date, @emp);";</w:t>
      </w:r>
    </w:p>
    <w:p w14:paraId="0A3D088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qlComman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cmd1 = new </w:t>
      </w:r>
      <w:proofErr w:type="spellStart"/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qlComman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ComDel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yConnec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627C638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md1.Parameters.AddWithValue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("@id"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orderI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5902248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md1.Parameters.AddWithValue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"@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roduct_i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"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roductI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423F3E2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md1.Parameters.AddWithValue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"@type", type);</w:t>
      </w:r>
    </w:p>
    <w:p w14:paraId="0F3F6CF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md1.Parameters.AddWithValue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("@date"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ndDat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0F4394E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    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md1.Parameters.AddWithValue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"@emp", emp);</w:t>
      </w:r>
    </w:p>
    <w:p w14:paraId="2EB30CC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yConnection.Ope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25FCDE2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cmd1.ExecuteNonQuery();</w:t>
      </w:r>
    </w:p>
    <w:p w14:paraId="70E2F45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yConnection.Clos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4DC5026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this.production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_OperationsTableAdapter.Fill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this.</w:t>
      </w:r>
      <w:r w:rsidRPr="00A223D3">
        <w:rPr>
          <w:rFonts w:ascii="Times New Roman" w:hAnsi="Times New Roman" w:cs="Times New Roman"/>
          <w:sz w:val="28"/>
          <w:szCs w:val="28"/>
        </w:rPr>
        <w:t>практика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_</w:t>
      </w:r>
      <w:proofErr w:type="spellStart"/>
      <w:r w:rsidRPr="00A223D3">
        <w:rPr>
          <w:rFonts w:ascii="Times New Roman" w:hAnsi="Times New Roman" w:cs="Times New Roman"/>
          <w:sz w:val="28"/>
          <w:szCs w:val="28"/>
        </w:rPr>
        <w:t>Кудаев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DataSetProduction_Operations.Production_Operation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19F9FDD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operation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d.Clear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268CD5F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operation_order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d.Clear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03F90D9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operation_product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d.Clear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048A4D4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operation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type.Clear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48C3F30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operation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resp.Clear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204E9FD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dateTimePicker1.Value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ateTime.Now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0356EE9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390B2D5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7CD7DF7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ditOperations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lick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object sender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e)</w:t>
      </w:r>
    </w:p>
    <w:p w14:paraId="00A599A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6C053E9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try</w:t>
      </w:r>
    </w:p>
    <w:p w14:paraId="203FF2C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5052080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int j = 0;</w:t>
      </w:r>
    </w:p>
    <w:p w14:paraId="760AA37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for (int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0;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&lt; 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ataGridView2.Rows.Count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- 1;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++)</w:t>
      </w:r>
    </w:p>
    <w:p w14:paraId="112D416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{</w:t>
      </w:r>
    </w:p>
    <w:p w14:paraId="1031EE8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if (dataGridView2.Rows[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].Cells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[0].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Value.ToStr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() =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operation_id.Tex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66992F3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</w:t>
      </w:r>
      <w:r w:rsidRPr="00A223D3">
        <w:rPr>
          <w:rFonts w:ascii="Times New Roman" w:hAnsi="Times New Roman" w:cs="Times New Roman"/>
          <w:sz w:val="28"/>
          <w:szCs w:val="28"/>
        </w:rPr>
        <w:t>{</w:t>
      </w:r>
    </w:p>
    <w:p w14:paraId="1DB4962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</w:rPr>
      </w:pPr>
      <w:r w:rsidRPr="00A223D3">
        <w:rPr>
          <w:rFonts w:ascii="Times New Roman" w:hAnsi="Times New Roman" w:cs="Times New Roman"/>
          <w:sz w:val="28"/>
          <w:szCs w:val="28"/>
        </w:rPr>
        <w:t xml:space="preserve">                        j++;</w:t>
      </w:r>
    </w:p>
    <w:p w14:paraId="33F18C8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</w:rPr>
      </w:pPr>
      <w:r w:rsidRPr="00A223D3">
        <w:rPr>
          <w:rFonts w:ascii="Times New Roman" w:hAnsi="Times New Roman" w:cs="Times New Roman"/>
          <w:sz w:val="28"/>
          <w:szCs w:val="28"/>
        </w:rPr>
        <w:t xml:space="preserve">        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</w:rPr>
        <w:t>break</w:t>
      </w:r>
      <w:proofErr w:type="spellEnd"/>
      <w:r w:rsidRPr="00A223D3">
        <w:rPr>
          <w:rFonts w:ascii="Times New Roman" w:hAnsi="Times New Roman" w:cs="Times New Roman"/>
          <w:sz w:val="28"/>
          <w:szCs w:val="28"/>
        </w:rPr>
        <w:t>;</w:t>
      </w:r>
    </w:p>
    <w:p w14:paraId="54A98EA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</w:rPr>
      </w:pPr>
      <w:r w:rsidRPr="00A223D3">
        <w:rPr>
          <w:rFonts w:ascii="Times New Roman" w:hAnsi="Times New Roman" w:cs="Times New Roman"/>
          <w:sz w:val="28"/>
          <w:szCs w:val="28"/>
        </w:rPr>
        <w:t xml:space="preserve">                    }</w:t>
      </w:r>
    </w:p>
    <w:p w14:paraId="07D38F6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</w:rPr>
      </w:pPr>
      <w:r w:rsidRPr="00A223D3">
        <w:rPr>
          <w:rFonts w:ascii="Times New Roman" w:hAnsi="Times New Roman" w:cs="Times New Roman"/>
          <w:sz w:val="28"/>
          <w:szCs w:val="28"/>
        </w:rPr>
        <w:t xml:space="preserve">                }</w:t>
      </w:r>
    </w:p>
    <w:p w14:paraId="5A31A60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</w:rPr>
      </w:pPr>
      <w:r w:rsidRPr="00A223D3">
        <w:rPr>
          <w:rFonts w:ascii="Times New Roman" w:hAnsi="Times New Roman" w:cs="Times New Roman"/>
          <w:sz w:val="28"/>
          <w:szCs w:val="28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</w:rPr>
        <w:t>if</w:t>
      </w:r>
      <w:proofErr w:type="spellEnd"/>
      <w:r w:rsidRPr="00A223D3">
        <w:rPr>
          <w:rFonts w:ascii="Times New Roman" w:hAnsi="Times New Roman" w:cs="Times New Roman"/>
          <w:sz w:val="28"/>
          <w:szCs w:val="28"/>
        </w:rPr>
        <w:t xml:space="preserve"> (j == 0)</w:t>
      </w:r>
    </w:p>
    <w:p w14:paraId="3DBC4B0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</w:rPr>
      </w:pPr>
      <w:r w:rsidRPr="00A223D3">
        <w:rPr>
          <w:rFonts w:ascii="Times New Roman" w:hAnsi="Times New Roman" w:cs="Times New Roman"/>
          <w:sz w:val="28"/>
          <w:szCs w:val="28"/>
        </w:rPr>
        <w:lastRenderedPageBreak/>
        <w:t xml:space="preserve">    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</w:rPr>
        <w:t>throw</w:t>
      </w:r>
      <w:proofErr w:type="spellEnd"/>
      <w:r w:rsidRPr="00A223D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A223D3">
        <w:rPr>
          <w:rFonts w:ascii="Times New Roman" w:hAnsi="Times New Roman" w:cs="Times New Roman"/>
          <w:sz w:val="28"/>
          <w:szCs w:val="28"/>
        </w:rPr>
        <w:t>new</w:t>
      </w:r>
      <w:proofErr w:type="spellEnd"/>
      <w:r w:rsidRPr="00A223D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proofErr w:type="gramStart"/>
      <w:r w:rsidRPr="00A223D3">
        <w:rPr>
          <w:rFonts w:ascii="Times New Roman" w:hAnsi="Times New Roman" w:cs="Times New Roman"/>
          <w:sz w:val="28"/>
          <w:szCs w:val="28"/>
        </w:rPr>
        <w:t>Exception</w:t>
      </w:r>
      <w:proofErr w:type="spellEnd"/>
      <w:r w:rsidRPr="00A223D3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A223D3">
        <w:rPr>
          <w:rFonts w:ascii="Times New Roman" w:hAnsi="Times New Roman" w:cs="Times New Roman"/>
          <w:sz w:val="28"/>
          <w:szCs w:val="28"/>
        </w:rPr>
        <w:t>"Производственная операция не найдена!");</w:t>
      </w:r>
    </w:p>
    <w:p w14:paraId="7B97A44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</w:rPr>
        <w:t xml:space="preserve">                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string id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operation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d.Text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0387573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string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orderI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operation_order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d.Text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7A28F39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string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roductI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operation_product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d.Text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10163E0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string type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operation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type.Text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405564E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ateTim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ndDat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dateTimePicker1.Value;</w:t>
      </w:r>
    </w:p>
    <w:p w14:paraId="270E03F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string emp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operation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resp.Text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5FBBA83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string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nnectionStr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@"Data Source = ADCLG1; Initial catalog=</w:t>
      </w:r>
      <w:r w:rsidRPr="00A223D3">
        <w:rPr>
          <w:rFonts w:ascii="Times New Roman" w:hAnsi="Times New Roman" w:cs="Times New Roman"/>
          <w:sz w:val="28"/>
          <w:szCs w:val="28"/>
        </w:rPr>
        <w:t>Практика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_</w:t>
      </w:r>
      <w:proofErr w:type="spellStart"/>
      <w:r w:rsidRPr="00A223D3">
        <w:rPr>
          <w:rFonts w:ascii="Times New Roman" w:hAnsi="Times New Roman" w:cs="Times New Roman"/>
          <w:sz w:val="28"/>
          <w:szCs w:val="28"/>
        </w:rPr>
        <w:t>Кудаев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 Integrated Security=True";</w:t>
      </w:r>
    </w:p>
    <w:p w14:paraId="3D32609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qlConnec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yConnec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new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qlConnec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nnectionStr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50B0435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string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mDel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$"Update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roduction_Operation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set [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order_i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] = @order_id, [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roduct_i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] = @product_id, [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operation_typ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] = @type, [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nd_dat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] = @date, [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responsible_employee_i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] = @emp where [id] = @id;";</w:t>
      </w:r>
    </w:p>
    <w:p w14:paraId="151358B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qlComman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cmd1 = new </w:t>
      </w:r>
      <w:proofErr w:type="spellStart"/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qlComman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ComDel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yConnec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223E1EB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md1.Parameters.AddWithValue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"@id", id);</w:t>
      </w:r>
    </w:p>
    <w:p w14:paraId="442E51D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md1.Parameters.AddWithValue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"@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order_i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"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orderI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40057CE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md1.Parameters.AddWithValue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"@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roduct_i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"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roductI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2D9518F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md1.Parameters.AddWithValue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"@type", type);</w:t>
      </w:r>
    </w:p>
    <w:p w14:paraId="4BEC537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md1.Parameters.AddWithValue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("@date"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ndDat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4449CC0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md1.Parameters.AddWithValue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"@emp", emp);</w:t>
      </w:r>
    </w:p>
    <w:p w14:paraId="5E23ED7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yConnection.Ope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2359194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cmd1.ExecuteNonQuery();</w:t>
      </w:r>
    </w:p>
    <w:p w14:paraId="2C2AF9E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yConnection.Clos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07C2EA1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this.production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_OperationsTableAdapter.Fill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this.</w:t>
      </w:r>
      <w:r w:rsidRPr="00A223D3">
        <w:rPr>
          <w:rFonts w:ascii="Times New Roman" w:hAnsi="Times New Roman" w:cs="Times New Roman"/>
          <w:sz w:val="28"/>
          <w:szCs w:val="28"/>
        </w:rPr>
        <w:t>практика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_</w:t>
      </w:r>
      <w:proofErr w:type="spellStart"/>
      <w:r w:rsidRPr="00A223D3">
        <w:rPr>
          <w:rFonts w:ascii="Times New Roman" w:hAnsi="Times New Roman" w:cs="Times New Roman"/>
          <w:sz w:val="28"/>
          <w:szCs w:val="28"/>
        </w:rPr>
        <w:t>Кудаев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DataSetProduction_Operations.Production_Operation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5B9B4AE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}</w:t>
      </w:r>
    </w:p>
    <w:p w14:paraId="6F952B8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catch (Exception ex)</w:t>
      </w:r>
    </w:p>
    <w:p w14:paraId="48B3A8F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2F6509B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essageBox.Show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x.Message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52331F2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    }</w:t>
      </w:r>
    </w:p>
    <w:p w14:paraId="0E3EFB4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operation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d.Clear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213B948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operation_order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d.Clear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05BE244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operation_product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d.Clear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6A81E5A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operation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type.Clear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1454CE5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operation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resp.Clear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147C340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dateTimePicker1.Value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ateTime.Now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7BE3A26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66DAA21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6C89F1B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eleteOperations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lick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object sender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e)</w:t>
      </w:r>
    </w:p>
    <w:p w14:paraId="030A3E9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3B0FE35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try</w:t>
      </w:r>
    </w:p>
    <w:p w14:paraId="6B90B10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28E4747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int j = 0;</w:t>
      </w:r>
    </w:p>
    <w:p w14:paraId="5F55F7E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for (int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0;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&lt; 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ataGridView2.Rows.Count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- 1;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++)</w:t>
      </w:r>
    </w:p>
    <w:p w14:paraId="0013B1C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{</w:t>
      </w:r>
    </w:p>
    <w:p w14:paraId="0E990CB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if (dataGridView2.Rows[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].Cells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[0].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Value.ToStr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() =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operation_id.Tex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2089C35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</w:t>
      </w:r>
      <w:r w:rsidRPr="00A223D3">
        <w:rPr>
          <w:rFonts w:ascii="Times New Roman" w:hAnsi="Times New Roman" w:cs="Times New Roman"/>
          <w:sz w:val="28"/>
          <w:szCs w:val="28"/>
        </w:rPr>
        <w:t>{</w:t>
      </w:r>
    </w:p>
    <w:p w14:paraId="6018AA1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</w:rPr>
      </w:pPr>
      <w:r w:rsidRPr="00A223D3">
        <w:rPr>
          <w:rFonts w:ascii="Times New Roman" w:hAnsi="Times New Roman" w:cs="Times New Roman"/>
          <w:sz w:val="28"/>
          <w:szCs w:val="28"/>
        </w:rPr>
        <w:t xml:space="preserve">                        j++;</w:t>
      </w:r>
    </w:p>
    <w:p w14:paraId="2D41D37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</w:rPr>
      </w:pPr>
      <w:r w:rsidRPr="00A223D3">
        <w:rPr>
          <w:rFonts w:ascii="Times New Roman" w:hAnsi="Times New Roman" w:cs="Times New Roman"/>
          <w:sz w:val="28"/>
          <w:szCs w:val="28"/>
        </w:rPr>
        <w:t xml:space="preserve">        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</w:rPr>
        <w:t>break</w:t>
      </w:r>
      <w:proofErr w:type="spellEnd"/>
      <w:r w:rsidRPr="00A223D3">
        <w:rPr>
          <w:rFonts w:ascii="Times New Roman" w:hAnsi="Times New Roman" w:cs="Times New Roman"/>
          <w:sz w:val="28"/>
          <w:szCs w:val="28"/>
        </w:rPr>
        <w:t>;</w:t>
      </w:r>
    </w:p>
    <w:p w14:paraId="5159CB3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</w:rPr>
      </w:pPr>
      <w:r w:rsidRPr="00A223D3">
        <w:rPr>
          <w:rFonts w:ascii="Times New Roman" w:hAnsi="Times New Roman" w:cs="Times New Roman"/>
          <w:sz w:val="28"/>
          <w:szCs w:val="28"/>
        </w:rPr>
        <w:t xml:space="preserve">                    }</w:t>
      </w:r>
    </w:p>
    <w:p w14:paraId="7CD651D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</w:rPr>
      </w:pPr>
      <w:r w:rsidRPr="00A223D3">
        <w:rPr>
          <w:rFonts w:ascii="Times New Roman" w:hAnsi="Times New Roman" w:cs="Times New Roman"/>
          <w:sz w:val="28"/>
          <w:szCs w:val="28"/>
        </w:rPr>
        <w:t xml:space="preserve">                }</w:t>
      </w:r>
    </w:p>
    <w:p w14:paraId="450EF39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</w:rPr>
      </w:pPr>
      <w:r w:rsidRPr="00A223D3">
        <w:rPr>
          <w:rFonts w:ascii="Times New Roman" w:hAnsi="Times New Roman" w:cs="Times New Roman"/>
          <w:sz w:val="28"/>
          <w:szCs w:val="28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</w:rPr>
        <w:t>if</w:t>
      </w:r>
      <w:proofErr w:type="spellEnd"/>
      <w:r w:rsidRPr="00A223D3">
        <w:rPr>
          <w:rFonts w:ascii="Times New Roman" w:hAnsi="Times New Roman" w:cs="Times New Roman"/>
          <w:sz w:val="28"/>
          <w:szCs w:val="28"/>
        </w:rPr>
        <w:t xml:space="preserve"> (j == 0)</w:t>
      </w:r>
    </w:p>
    <w:p w14:paraId="69A4723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</w:rPr>
      </w:pPr>
      <w:r w:rsidRPr="00A223D3">
        <w:rPr>
          <w:rFonts w:ascii="Times New Roman" w:hAnsi="Times New Roman" w:cs="Times New Roman"/>
          <w:sz w:val="28"/>
          <w:szCs w:val="28"/>
        </w:rPr>
        <w:t xml:space="preserve">    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</w:rPr>
        <w:t>throw</w:t>
      </w:r>
      <w:proofErr w:type="spellEnd"/>
      <w:r w:rsidRPr="00A223D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A223D3">
        <w:rPr>
          <w:rFonts w:ascii="Times New Roman" w:hAnsi="Times New Roman" w:cs="Times New Roman"/>
          <w:sz w:val="28"/>
          <w:szCs w:val="28"/>
        </w:rPr>
        <w:t>new</w:t>
      </w:r>
      <w:proofErr w:type="spellEnd"/>
      <w:r w:rsidRPr="00A223D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proofErr w:type="gramStart"/>
      <w:r w:rsidRPr="00A223D3">
        <w:rPr>
          <w:rFonts w:ascii="Times New Roman" w:hAnsi="Times New Roman" w:cs="Times New Roman"/>
          <w:sz w:val="28"/>
          <w:szCs w:val="28"/>
        </w:rPr>
        <w:t>Exception</w:t>
      </w:r>
      <w:proofErr w:type="spellEnd"/>
      <w:r w:rsidRPr="00A223D3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A223D3">
        <w:rPr>
          <w:rFonts w:ascii="Times New Roman" w:hAnsi="Times New Roman" w:cs="Times New Roman"/>
          <w:sz w:val="28"/>
          <w:szCs w:val="28"/>
        </w:rPr>
        <w:t>"Производственная операция не найдена!");</w:t>
      </w:r>
    </w:p>
    <w:p w14:paraId="64BEEAA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</w:rPr>
        <w:t xml:space="preserve">                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string id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operation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d.Text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0B3C920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string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nnectionStr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@"Data Source = ADCLG1; Initial catalog=</w:t>
      </w:r>
      <w:r w:rsidRPr="00A223D3">
        <w:rPr>
          <w:rFonts w:ascii="Times New Roman" w:hAnsi="Times New Roman" w:cs="Times New Roman"/>
          <w:sz w:val="28"/>
          <w:szCs w:val="28"/>
        </w:rPr>
        <w:t>Практика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_</w:t>
      </w:r>
      <w:proofErr w:type="spellStart"/>
      <w:r w:rsidRPr="00A223D3">
        <w:rPr>
          <w:rFonts w:ascii="Times New Roman" w:hAnsi="Times New Roman" w:cs="Times New Roman"/>
          <w:sz w:val="28"/>
          <w:szCs w:val="28"/>
        </w:rPr>
        <w:t>Кудаев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 Integrated Security=True";</w:t>
      </w:r>
    </w:p>
    <w:p w14:paraId="2DBB31C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qlConnec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yConnec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new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qlConnec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nnectionStr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0172206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        string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mDel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"Delete from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roduction_Operation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where [id] = @id";</w:t>
      </w:r>
    </w:p>
    <w:p w14:paraId="1250BE5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qlComman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cmd1 = new </w:t>
      </w:r>
      <w:proofErr w:type="spellStart"/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qlComman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ComDel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yConnec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3EA3FE8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md1.Parameters.AddWithValue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"@id", id);</w:t>
      </w:r>
    </w:p>
    <w:p w14:paraId="3468795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yConnection.Ope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2703DD2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cmd1.ExecuteNonQuery();</w:t>
      </w:r>
    </w:p>
    <w:p w14:paraId="5A4876F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yConnection.Clos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2907B77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this.production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_OperationsTableAdapter.Fill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this.</w:t>
      </w:r>
      <w:r w:rsidRPr="00A223D3">
        <w:rPr>
          <w:rFonts w:ascii="Times New Roman" w:hAnsi="Times New Roman" w:cs="Times New Roman"/>
          <w:sz w:val="28"/>
          <w:szCs w:val="28"/>
        </w:rPr>
        <w:t>практика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_</w:t>
      </w:r>
      <w:proofErr w:type="spellStart"/>
      <w:r w:rsidRPr="00A223D3">
        <w:rPr>
          <w:rFonts w:ascii="Times New Roman" w:hAnsi="Times New Roman" w:cs="Times New Roman"/>
          <w:sz w:val="28"/>
          <w:szCs w:val="28"/>
        </w:rPr>
        <w:t>Кудаев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DataSetProduction_Operations.Production_Operation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2817429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}</w:t>
      </w:r>
    </w:p>
    <w:p w14:paraId="1F62E20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catch (Exception ex)</w:t>
      </w:r>
    </w:p>
    <w:p w14:paraId="2F8585A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3065151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essageBox.Show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x.Message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30E7AAE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}</w:t>
      </w:r>
    </w:p>
    <w:p w14:paraId="4294A16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operation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d.Clear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5B00064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operation_order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d.Clear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2AFE2EF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operation_product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d.Clear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745D34D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operation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type.Clear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36C0036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operation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resp.Clear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7F4F595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dateTimePicker1.Value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ateTime.Now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2224218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5F27CCE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14EC99F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escOperations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heckedChange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object sender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e)</w:t>
      </w:r>
    </w:p>
    <w:p w14:paraId="53DBE06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353D1F1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if 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escOperations.Checke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04DFAF3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ascOperations.Checke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alse;</w:t>
      </w:r>
    </w:p>
    <w:p w14:paraId="1451D1B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else if 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escOperations.Checke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21E6E8D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ascOperations.Checke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alse;</w:t>
      </w:r>
    </w:p>
    <w:p w14:paraId="327F630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5C063AF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760FE2A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ortOperations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lick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object sender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e)</w:t>
      </w:r>
    </w:p>
    <w:p w14:paraId="5A76F5D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20C2E6F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if 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escOperations.Checke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7024719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4126AD7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switch (comboBox2.Text)</w:t>
      </w:r>
    </w:p>
    <w:p w14:paraId="03D9483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{</w:t>
      </w:r>
    </w:p>
    <w:p w14:paraId="41B4DA6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case "id":</w:t>
      </w:r>
    </w:p>
    <w:p w14:paraId="522B422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dataGridView2.Sort(dataGridView2.Columns[0]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ListSortDirection.Descend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6096073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769EDD0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case "id </w:t>
      </w:r>
      <w:r w:rsidRPr="00A223D3">
        <w:rPr>
          <w:rFonts w:ascii="Times New Roman" w:hAnsi="Times New Roman" w:cs="Times New Roman"/>
          <w:sz w:val="28"/>
          <w:szCs w:val="28"/>
        </w:rPr>
        <w:t>заказа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":</w:t>
      </w:r>
    </w:p>
    <w:p w14:paraId="4791796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dataGridView2.Sort(dataGridView2.Columns[1]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ListSortDirection.Descend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32EA6E8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66A0222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case "id </w:t>
      </w:r>
      <w:r w:rsidRPr="00A223D3">
        <w:rPr>
          <w:rFonts w:ascii="Times New Roman" w:hAnsi="Times New Roman" w:cs="Times New Roman"/>
          <w:sz w:val="28"/>
          <w:szCs w:val="28"/>
        </w:rPr>
        <w:t>продукта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":</w:t>
      </w:r>
    </w:p>
    <w:p w14:paraId="284A8FC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dataGridView2.Sort(dataGridView2.Columns[2]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ListSortDirection.Descend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4F7A90D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2C12A5B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case "</w:t>
      </w:r>
      <w:r w:rsidRPr="00A223D3">
        <w:rPr>
          <w:rFonts w:ascii="Times New Roman" w:hAnsi="Times New Roman" w:cs="Times New Roman"/>
          <w:sz w:val="28"/>
          <w:szCs w:val="28"/>
        </w:rPr>
        <w:t>Тип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A223D3">
        <w:rPr>
          <w:rFonts w:ascii="Times New Roman" w:hAnsi="Times New Roman" w:cs="Times New Roman"/>
          <w:sz w:val="28"/>
          <w:szCs w:val="28"/>
        </w:rPr>
        <w:t>операции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":</w:t>
      </w:r>
    </w:p>
    <w:p w14:paraId="626C977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dataGridView2.Sort(dataGridView2.Columns[3]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ListSortDirection.Descend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7AFB108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0CB637F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case "</w:t>
      </w:r>
      <w:r w:rsidRPr="00A223D3">
        <w:rPr>
          <w:rFonts w:ascii="Times New Roman" w:hAnsi="Times New Roman" w:cs="Times New Roman"/>
          <w:sz w:val="28"/>
          <w:szCs w:val="28"/>
        </w:rPr>
        <w:t>Дата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A223D3">
        <w:rPr>
          <w:rFonts w:ascii="Times New Roman" w:hAnsi="Times New Roman" w:cs="Times New Roman"/>
          <w:sz w:val="28"/>
          <w:szCs w:val="28"/>
        </w:rPr>
        <w:t>окончания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":</w:t>
      </w:r>
    </w:p>
    <w:p w14:paraId="458E545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dataGridView2.Sort(dataGridView2.Columns[4]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ListSortDirection.Descend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0046D51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3868B4E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case "</w:t>
      </w:r>
      <w:r w:rsidRPr="00A223D3">
        <w:rPr>
          <w:rFonts w:ascii="Times New Roman" w:hAnsi="Times New Roman" w:cs="Times New Roman"/>
          <w:sz w:val="28"/>
          <w:szCs w:val="28"/>
        </w:rPr>
        <w:t>Ответственный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A223D3">
        <w:rPr>
          <w:rFonts w:ascii="Times New Roman" w:hAnsi="Times New Roman" w:cs="Times New Roman"/>
          <w:sz w:val="28"/>
          <w:szCs w:val="28"/>
        </w:rPr>
        <w:t>сотрудник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":</w:t>
      </w:r>
    </w:p>
    <w:p w14:paraId="23F0156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dataGridView2.Sort(dataGridView2.Columns[5]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ListSortDirection.Descend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4C72B7D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                break;</w:t>
      </w:r>
    </w:p>
    <w:p w14:paraId="680454C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}</w:t>
      </w:r>
    </w:p>
    <w:p w14:paraId="093538A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}</w:t>
      </w:r>
    </w:p>
    <w:p w14:paraId="59CC0B4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03D9991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else if 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ascOperations.Checke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4DD3736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43FE308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switch (comboBox2.Text)</w:t>
      </w:r>
    </w:p>
    <w:p w14:paraId="099847D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{</w:t>
      </w:r>
    </w:p>
    <w:p w14:paraId="3207ED2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case "id":</w:t>
      </w:r>
    </w:p>
    <w:p w14:paraId="75229F6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dataGridView2.Sort(dataGridView2.Columns[0]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ListSortDirection.Ascend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4C4B0EC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7682138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case "id </w:t>
      </w:r>
      <w:r w:rsidRPr="00A223D3">
        <w:rPr>
          <w:rFonts w:ascii="Times New Roman" w:hAnsi="Times New Roman" w:cs="Times New Roman"/>
          <w:sz w:val="28"/>
          <w:szCs w:val="28"/>
        </w:rPr>
        <w:t>заказа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":</w:t>
      </w:r>
    </w:p>
    <w:p w14:paraId="7734D15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dataGridView2.Sort(dataGridView2.Columns[1]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ListSortDirection.Ascend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40504E5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63D99DE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case "id </w:t>
      </w:r>
      <w:r w:rsidRPr="00A223D3">
        <w:rPr>
          <w:rFonts w:ascii="Times New Roman" w:hAnsi="Times New Roman" w:cs="Times New Roman"/>
          <w:sz w:val="28"/>
          <w:szCs w:val="28"/>
        </w:rPr>
        <w:t>продукта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":</w:t>
      </w:r>
    </w:p>
    <w:p w14:paraId="2E8B289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dataGridView2.Sort(dataGridView2.Columns[2]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ListSortDirection.Ascend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2BA01C5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386D05E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case "</w:t>
      </w:r>
      <w:r w:rsidRPr="00A223D3">
        <w:rPr>
          <w:rFonts w:ascii="Times New Roman" w:hAnsi="Times New Roman" w:cs="Times New Roman"/>
          <w:sz w:val="28"/>
          <w:szCs w:val="28"/>
        </w:rPr>
        <w:t>Тип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A223D3">
        <w:rPr>
          <w:rFonts w:ascii="Times New Roman" w:hAnsi="Times New Roman" w:cs="Times New Roman"/>
          <w:sz w:val="28"/>
          <w:szCs w:val="28"/>
        </w:rPr>
        <w:t>операции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":</w:t>
      </w:r>
    </w:p>
    <w:p w14:paraId="498790B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dataGridView2.Sort(dataGridView2.Columns[3]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ListSortDirection.Ascend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70C849C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4EC303B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case "</w:t>
      </w:r>
      <w:r w:rsidRPr="00A223D3">
        <w:rPr>
          <w:rFonts w:ascii="Times New Roman" w:hAnsi="Times New Roman" w:cs="Times New Roman"/>
          <w:sz w:val="28"/>
          <w:szCs w:val="28"/>
        </w:rPr>
        <w:t>Дата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A223D3">
        <w:rPr>
          <w:rFonts w:ascii="Times New Roman" w:hAnsi="Times New Roman" w:cs="Times New Roman"/>
          <w:sz w:val="28"/>
          <w:szCs w:val="28"/>
        </w:rPr>
        <w:t>окончания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":</w:t>
      </w:r>
    </w:p>
    <w:p w14:paraId="2A72C57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dataGridView2.Sort(dataGridView2.Columns[4]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ListSortDirection.Ascend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100E70B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1506504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case "</w:t>
      </w:r>
      <w:r w:rsidRPr="00A223D3">
        <w:rPr>
          <w:rFonts w:ascii="Times New Roman" w:hAnsi="Times New Roman" w:cs="Times New Roman"/>
          <w:sz w:val="28"/>
          <w:szCs w:val="28"/>
        </w:rPr>
        <w:t>Ответственный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A223D3">
        <w:rPr>
          <w:rFonts w:ascii="Times New Roman" w:hAnsi="Times New Roman" w:cs="Times New Roman"/>
          <w:sz w:val="28"/>
          <w:szCs w:val="28"/>
        </w:rPr>
        <w:t>сотрудник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":</w:t>
      </w:r>
    </w:p>
    <w:p w14:paraId="2E42980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                dataGridView2.Sort(dataGridView2.Columns[5]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ListSortDirection.Ascend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4BCFDF8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00BFD9E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}</w:t>
      </w:r>
    </w:p>
    <w:p w14:paraId="5B161BF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}</w:t>
      </w:r>
    </w:p>
    <w:p w14:paraId="7A3B0E3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469E6B7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468C9EE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find_id_operations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TextChange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object sender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e)</w:t>
      </w:r>
    </w:p>
    <w:p w14:paraId="1BB8B70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1852100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if 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find_id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operations.Text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= "")</w:t>
      </w:r>
    </w:p>
    <w:p w14:paraId="1F3D0AB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findOperations.Enable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alse;</w:t>
      </w:r>
    </w:p>
    <w:p w14:paraId="03D1279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else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findOperations.Enable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true;</w:t>
      </w:r>
    </w:p>
    <w:p w14:paraId="09E7765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0FB29AF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51F0405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findOperations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lick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object sender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e)</w:t>
      </w:r>
    </w:p>
    <w:p w14:paraId="08E1031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3B3FD5F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dataGridView2.ClearSelection();</w:t>
      </w:r>
    </w:p>
    <w:p w14:paraId="1AFFDA9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string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earchValu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find_id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operations.Text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6472A53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dataGridView2.SelectionMode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ataGridViewSelectionMode.FullRowSelec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1D39AD5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try</w:t>
      </w:r>
    </w:p>
    <w:p w14:paraId="48BC95F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05D1DBA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int j = 0;</w:t>
      </w:r>
    </w:p>
    <w:p w14:paraId="5EE474F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for (int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0;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&lt; 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ataGridView2.Rows.Count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- 1;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++)</w:t>
      </w:r>
    </w:p>
    <w:p w14:paraId="7D68767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{</w:t>
      </w:r>
    </w:p>
    <w:p w14:paraId="2B9545F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if (dataGridView2.Rows[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].Cells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[0].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Value.ToStr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() =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find_id_operations.Tex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18A9D81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</w:t>
      </w:r>
      <w:r w:rsidRPr="00A223D3">
        <w:rPr>
          <w:rFonts w:ascii="Times New Roman" w:hAnsi="Times New Roman" w:cs="Times New Roman"/>
          <w:sz w:val="28"/>
          <w:szCs w:val="28"/>
        </w:rPr>
        <w:t>{</w:t>
      </w:r>
    </w:p>
    <w:p w14:paraId="46D3CF8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</w:rPr>
      </w:pPr>
      <w:r w:rsidRPr="00A223D3">
        <w:rPr>
          <w:rFonts w:ascii="Times New Roman" w:hAnsi="Times New Roman" w:cs="Times New Roman"/>
          <w:sz w:val="28"/>
          <w:szCs w:val="28"/>
        </w:rPr>
        <w:t xml:space="preserve">                        j++;</w:t>
      </w:r>
    </w:p>
    <w:p w14:paraId="46CC904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</w:rPr>
      </w:pPr>
      <w:r w:rsidRPr="00A223D3">
        <w:rPr>
          <w:rFonts w:ascii="Times New Roman" w:hAnsi="Times New Roman" w:cs="Times New Roman"/>
          <w:sz w:val="28"/>
          <w:szCs w:val="28"/>
        </w:rPr>
        <w:t xml:space="preserve">        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</w:rPr>
        <w:t>break</w:t>
      </w:r>
      <w:proofErr w:type="spellEnd"/>
      <w:r w:rsidRPr="00A223D3">
        <w:rPr>
          <w:rFonts w:ascii="Times New Roman" w:hAnsi="Times New Roman" w:cs="Times New Roman"/>
          <w:sz w:val="28"/>
          <w:szCs w:val="28"/>
        </w:rPr>
        <w:t>;</w:t>
      </w:r>
    </w:p>
    <w:p w14:paraId="30C8F79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</w:rPr>
      </w:pPr>
      <w:r w:rsidRPr="00A223D3">
        <w:rPr>
          <w:rFonts w:ascii="Times New Roman" w:hAnsi="Times New Roman" w:cs="Times New Roman"/>
          <w:sz w:val="28"/>
          <w:szCs w:val="28"/>
        </w:rPr>
        <w:lastRenderedPageBreak/>
        <w:t xml:space="preserve">                    }</w:t>
      </w:r>
    </w:p>
    <w:p w14:paraId="28D06F3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</w:rPr>
      </w:pPr>
      <w:r w:rsidRPr="00A223D3">
        <w:rPr>
          <w:rFonts w:ascii="Times New Roman" w:hAnsi="Times New Roman" w:cs="Times New Roman"/>
          <w:sz w:val="28"/>
          <w:szCs w:val="28"/>
        </w:rPr>
        <w:t xml:space="preserve">                }</w:t>
      </w:r>
    </w:p>
    <w:p w14:paraId="5F46A23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</w:rPr>
      </w:pPr>
      <w:r w:rsidRPr="00A223D3">
        <w:rPr>
          <w:rFonts w:ascii="Times New Roman" w:hAnsi="Times New Roman" w:cs="Times New Roman"/>
          <w:sz w:val="28"/>
          <w:szCs w:val="28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</w:rPr>
        <w:t>if</w:t>
      </w:r>
      <w:proofErr w:type="spellEnd"/>
      <w:r w:rsidRPr="00A223D3">
        <w:rPr>
          <w:rFonts w:ascii="Times New Roman" w:hAnsi="Times New Roman" w:cs="Times New Roman"/>
          <w:sz w:val="28"/>
          <w:szCs w:val="28"/>
        </w:rPr>
        <w:t xml:space="preserve"> (j == 0)</w:t>
      </w:r>
    </w:p>
    <w:p w14:paraId="33CAC62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</w:rPr>
      </w:pPr>
      <w:r w:rsidRPr="00A223D3">
        <w:rPr>
          <w:rFonts w:ascii="Times New Roman" w:hAnsi="Times New Roman" w:cs="Times New Roman"/>
          <w:sz w:val="28"/>
          <w:szCs w:val="28"/>
        </w:rPr>
        <w:t xml:space="preserve">    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</w:rPr>
        <w:t>throw</w:t>
      </w:r>
      <w:proofErr w:type="spellEnd"/>
      <w:r w:rsidRPr="00A223D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A223D3">
        <w:rPr>
          <w:rFonts w:ascii="Times New Roman" w:hAnsi="Times New Roman" w:cs="Times New Roman"/>
          <w:sz w:val="28"/>
          <w:szCs w:val="28"/>
        </w:rPr>
        <w:t>new</w:t>
      </w:r>
      <w:proofErr w:type="spellEnd"/>
      <w:r w:rsidRPr="00A223D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proofErr w:type="gramStart"/>
      <w:r w:rsidRPr="00A223D3">
        <w:rPr>
          <w:rFonts w:ascii="Times New Roman" w:hAnsi="Times New Roman" w:cs="Times New Roman"/>
          <w:sz w:val="28"/>
          <w:szCs w:val="28"/>
        </w:rPr>
        <w:t>Exception</w:t>
      </w:r>
      <w:proofErr w:type="spellEnd"/>
      <w:r w:rsidRPr="00A223D3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A223D3">
        <w:rPr>
          <w:rFonts w:ascii="Times New Roman" w:hAnsi="Times New Roman" w:cs="Times New Roman"/>
          <w:sz w:val="28"/>
          <w:szCs w:val="28"/>
        </w:rPr>
        <w:t>"Производственная операция не найдена!");</w:t>
      </w:r>
    </w:p>
    <w:p w14:paraId="0521287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</w:rPr>
        <w:t xml:space="preserve">                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foreach 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ataGridViewRow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row in dataGridView2.Rows)</w:t>
      </w:r>
    </w:p>
    <w:p w14:paraId="6419B2E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{</w:t>
      </w:r>
    </w:p>
    <w:p w14:paraId="48F0E35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if (</w:t>
      </w:r>
      <w:proofErr w:type="spellStart"/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row.Cells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[0].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Value.ToStr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.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TrimEn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() =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earchValu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5C4E6CE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{</w:t>
      </w:r>
    </w:p>
    <w:p w14:paraId="47B3B94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</w:t>
      </w:r>
      <w:proofErr w:type="spellStart"/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row.Selected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true;</w:t>
      </w:r>
    </w:p>
    <w:p w14:paraId="54D77B7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69A921B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}</w:t>
      </w:r>
    </w:p>
    <w:p w14:paraId="187EF88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}</w:t>
      </w:r>
    </w:p>
    <w:p w14:paraId="5A11B38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}</w:t>
      </w:r>
    </w:p>
    <w:p w14:paraId="7421235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catch (Exception ex)</w:t>
      </w:r>
    </w:p>
    <w:p w14:paraId="3656F1D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4088A88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essageBox.Show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x.Message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55B66B0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}</w:t>
      </w:r>
    </w:p>
    <w:p w14:paraId="5234F4E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dataGridView2.Refresh();</w:t>
      </w:r>
    </w:p>
    <w:p w14:paraId="54A3804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find_id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operations.Clear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1F7D1F8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findOperations.Enable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alse;</w:t>
      </w:r>
    </w:p>
    <w:p w14:paraId="1E2E471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706941A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11085B6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addStocks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lick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object sender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e) //</w:t>
      </w:r>
      <w:r w:rsidRPr="00A223D3">
        <w:rPr>
          <w:rFonts w:ascii="Times New Roman" w:hAnsi="Times New Roman" w:cs="Times New Roman"/>
          <w:sz w:val="28"/>
          <w:szCs w:val="28"/>
        </w:rPr>
        <w:t>ТРЕТЬЯ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A223D3">
        <w:rPr>
          <w:rFonts w:ascii="Times New Roman" w:hAnsi="Times New Roman" w:cs="Times New Roman"/>
          <w:sz w:val="28"/>
          <w:szCs w:val="28"/>
        </w:rPr>
        <w:t>ТАБЛИЦА</w:t>
      </w:r>
    </w:p>
    <w:p w14:paraId="08A7D0B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28FFDDB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string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roductI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tocks_product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d.Text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7AE8B2E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string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qua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tocks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quantity.Text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;         </w:t>
      </w:r>
    </w:p>
    <w:p w14:paraId="4C234AF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string loc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tocks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location.Text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00FEB3E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    string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nnectionStr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@"Data Source = ADCLG1; Initial catalog=</w:t>
      </w:r>
      <w:r w:rsidRPr="00A223D3">
        <w:rPr>
          <w:rFonts w:ascii="Times New Roman" w:hAnsi="Times New Roman" w:cs="Times New Roman"/>
          <w:sz w:val="28"/>
          <w:szCs w:val="28"/>
        </w:rPr>
        <w:t>Практика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_</w:t>
      </w:r>
      <w:proofErr w:type="spellStart"/>
      <w:r w:rsidRPr="00A223D3">
        <w:rPr>
          <w:rFonts w:ascii="Times New Roman" w:hAnsi="Times New Roman" w:cs="Times New Roman"/>
          <w:sz w:val="28"/>
          <w:szCs w:val="28"/>
        </w:rPr>
        <w:t>Кудаев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 Integrated Security=True";</w:t>
      </w:r>
    </w:p>
    <w:p w14:paraId="464963A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qlConnec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yConnec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new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qlConnec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nnectionStr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08813F1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string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mDel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$"Insert into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Warehouse_Stock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[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roduct_i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], [quantity], [location]) 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VALUES(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@product_id, @quan, @loc);";</w:t>
      </w:r>
    </w:p>
    <w:p w14:paraId="615D00A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qlComman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cmd1 = new </w:t>
      </w:r>
      <w:proofErr w:type="spellStart"/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qlComman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ComDel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yConnec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47EE2D0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md1.Parameters.AddWithValue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"@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roduct_i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"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roductI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174342A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md1.Parameters.AddWithValue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"@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qua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"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qua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0A6024C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md1.Parameters.AddWithValue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"@loc", loc);</w:t>
      </w:r>
    </w:p>
    <w:p w14:paraId="2570D88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yConnection.Ope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752F061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cmd1.ExecuteNonQuery();</w:t>
      </w:r>
    </w:p>
    <w:p w14:paraId="2809546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yConnection.Clos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08F8E31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this.warehouse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_StocksTableAdapter.Fill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this.</w:t>
      </w:r>
      <w:r w:rsidRPr="00A223D3">
        <w:rPr>
          <w:rFonts w:ascii="Times New Roman" w:hAnsi="Times New Roman" w:cs="Times New Roman"/>
          <w:sz w:val="28"/>
          <w:szCs w:val="28"/>
        </w:rPr>
        <w:t>практика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_</w:t>
      </w:r>
      <w:proofErr w:type="spellStart"/>
      <w:r w:rsidRPr="00A223D3">
        <w:rPr>
          <w:rFonts w:ascii="Times New Roman" w:hAnsi="Times New Roman" w:cs="Times New Roman"/>
          <w:sz w:val="28"/>
          <w:szCs w:val="28"/>
        </w:rPr>
        <w:t>Кудаев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DataSetWarehouse_Stocks.Warehouse_Stock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4F2CCF1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tocks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d.Clear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0512324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tocks_product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d.Clear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261F7DC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tocks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quantity.Clear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2127EBD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tocks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location.Clear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138E8C3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5EA4F06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78A810A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ditStocks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lick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object sender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e)</w:t>
      </w:r>
    </w:p>
    <w:p w14:paraId="6295054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09F870C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try</w:t>
      </w:r>
    </w:p>
    <w:p w14:paraId="1B0C338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3E22823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int j = 0;</w:t>
      </w:r>
    </w:p>
    <w:p w14:paraId="4CEA313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for (int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0;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&lt; 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ataGridView3.Rows.Count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- 1;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++)</w:t>
      </w:r>
    </w:p>
    <w:p w14:paraId="4F6F4F3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{</w:t>
      </w:r>
    </w:p>
    <w:p w14:paraId="7C3EE65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if (dataGridView3.Rows[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].Cells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[0].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Value.ToStr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() =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tocks_id.Tex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14169C8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            {</w:t>
      </w:r>
    </w:p>
    <w:p w14:paraId="427EA3B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j++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0F5B1BF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354D8C7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}</w:t>
      </w:r>
    </w:p>
    <w:p w14:paraId="7B122C4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}</w:t>
      </w:r>
    </w:p>
    <w:p w14:paraId="0339C6D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if (j == 0)</w:t>
      </w:r>
    </w:p>
    <w:p w14:paraId="5A8CC86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throw new 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xception(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"</w:t>
      </w:r>
      <w:r w:rsidRPr="00A223D3">
        <w:rPr>
          <w:rFonts w:ascii="Times New Roman" w:hAnsi="Times New Roman" w:cs="Times New Roman"/>
          <w:sz w:val="28"/>
          <w:szCs w:val="28"/>
        </w:rPr>
        <w:t>Склад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A223D3">
        <w:rPr>
          <w:rFonts w:ascii="Times New Roman" w:hAnsi="Times New Roman" w:cs="Times New Roman"/>
          <w:sz w:val="28"/>
          <w:szCs w:val="28"/>
        </w:rPr>
        <w:t>не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A223D3">
        <w:rPr>
          <w:rFonts w:ascii="Times New Roman" w:hAnsi="Times New Roman" w:cs="Times New Roman"/>
          <w:sz w:val="28"/>
          <w:szCs w:val="28"/>
        </w:rPr>
        <w:t>найден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!");</w:t>
      </w:r>
    </w:p>
    <w:p w14:paraId="65F0925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string id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tocks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d.Text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592A5D8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string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roductI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tocks_product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d.Text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4952188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string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qua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tocks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quantity.Text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6D838D6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string loc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tocks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location.Text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6AD5194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string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nnectionStr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@"Data Source = ADCLG1; Initial catalog=</w:t>
      </w:r>
      <w:r w:rsidRPr="00A223D3">
        <w:rPr>
          <w:rFonts w:ascii="Times New Roman" w:hAnsi="Times New Roman" w:cs="Times New Roman"/>
          <w:sz w:val="28"/>
          <w:szCs w:val="28"/>
        </w:rPr>
        <w:t>Практика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_</w:t>
      </w:r>
      <w:proofErr w:type="spellStart"/>
      <w:r w:rsidRPr="00A223D3">
        <w:rPr>
          <w:rFonts w:ascii="Times New Roman" w:hAnsi="Times New Roman" w:cs="Times New Roman"/>
          <w:sz w:val="28"/>
          <w:szCs w:val="28"/>
        </w:rPr>
        <w:t>Кудаев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 Integrated Security=True";</w:t>
      </w:r>
    </w:p>
    <w:p w14:paraId="0C38EB0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qlConnec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yConnec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new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qlConnec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nnectionStr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7E9C503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string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mDel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$"Update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Warehouse_Stock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set [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roduct_i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] = @product_id, [quantity] = @quan, [location] = @loc where [id] = @id;";</w:t>
      </w:r>
    </w:p>
    <w:p w14:paraId="4DBE396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qlComman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cmd1 = new </w:t>
      </w:r>
      <w:proofErr w:type="spellStart"/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qlComman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ComDel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yConnec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15ADF6B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md1.Parameters.AddWithValue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"@id", id);</w:t>
      </w:r>
    </w:p>
    <w:p w14:paraId="4DDECEC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md1.Parameters.AddWithValue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"@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roduct_i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"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roductI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77B0862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md1.Parameters.AddWithValue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"@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qua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"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qua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4A16A34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md1.Parameters.AddWithValue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"@loc", loc);</w:t>
      </w:r>
    </w:p>
    <w:p w14:paraId="6182242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yConnection.Ope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58B275D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cmd1.ExecuteNonQuery();</w:t>
      </w:r>
    </w:p>
    <w:p w14:paraId="51607CD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yConnection.Clos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7DA34BD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this.warehouse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_StocksTableAdapter.Fill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this.</w:t>
      </w:r>
      <w:r w:rsidRPr="00A223D3">
        <w:rPr>
          <w:rFonts w:ascii="Times New Roman" w:hAnsi="Times New Roman" w:cs="Times New Roman"/>
          <w:sz w:val="28"/>
          <w:szCs w:val="28"/>
        </w:rPr>
        <w:t>практика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_</w:t>
      </w:r>
      <w:proofErr w:type="spellStart"/>
      <w:r w:rsidRPr="00A223D3">
        <w:rPr>
          <w:rFonts w:ascii="Times New Roman" w:hAnsi="Times New Roman" w:cs="Times New Roman"/>
          <w:sz w:val="28"/>
          <w:szCs w:val="28"/>
        </w:rPr>
        <w:t>Кудаев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DataSetWarehouse_Stocks.Warehouse_Stock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7CA0F58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}</w:t>
      </w:r>
    </w:p>
    <w:p w14:paraId="45F8437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catch (Exception ex)</w:t>
      </w:r>
    </w:p>
    <w:p w14:paraId="6040023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12A1F2B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essageBox.Show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x.Message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69E91E2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}</w:t>
      </w:r>
    </w:p>
    <w:p w14:paraId="2F37EAC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tocks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d.Clear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0F35EDB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tocks_product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d.Clear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22ED6C2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tocks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quantity.Clear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095A285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tocks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location.Clear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62CAA98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13D7BAE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5628FAB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eleteStocks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lick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object sender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e)</w:t>
      </w:r>
    </w:p>
    <w:p w14:paraId="7D281CE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06EA51A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try</w:t>
      </w:r>
    </w:p>
    <w:p w14:paraId="664BCEF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0550666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int j = 0;</w:t>
      </w:r>
    </w:p>
    <w:p w14:paraId="7876250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for (int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0;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&lt; 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ataGridView3.Rows.Count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- 1;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++)</w:t>
      </w:r>
    </w:p>
    <w:p w14:paraId="6776AD8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{</w:t>
      </w:r>
    </w:p>
    <w:p w14:paraId="4EEBA17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if (dataGridView3.Rows[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].Cells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[0].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Value.ToStr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() =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tocks_id.Tex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409DCCB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{</w:t>
      </w:r>
    </w:p>
    <w:p w14:paraId="00C244D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j++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37D7E23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700D55D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}</w:t>
      </w:r>
    </w:p>
    <w:p w14:paraId="4AA29E2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}</w:t>
      </w:r>
    </w:p>
    <w:p w14:paraId="5B99120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if (j == 0)</w:t>
      </w:r>
    </w:p>
    <w:p w14:paraId="1A569A8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throw new 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xception(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"</w:t>
      </w:r>
      <w:r w:rsidRPr="00A223D3">
        <w:rPr>
          <w:rFonts w:ascii="Times New Roman" w:hAnsi="Times New Roman" w:cs="Times New Roman"/>
          <w:sz w:val="28"/>
          <w:szCs w:val="28"/>
        </w:rPr>
        <w:t>Склад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A223D3">
        <w:rPr>
          <w:rFonts w:ascii="Times New Roman" w:hAnsi="Times New Roman" w:cs="Times New Roman"/>
          <w:sz w:val="28"/>
          <w:szCs w:val="28"/>
        </w:rPr>
        <w:t>не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A223D3">
        <w:rPr>
          <w:rFonts w:ascii="Times New Roman" w:hAnsi="Times New Roman" w:cs="Times New Roman"/>
          <w:sz w:val="28"/>
          <w:szCs w:val="28"/>
        </w:rPr>
        <w:t>найден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!");</w:t>
      </w:r>
    </w:p>
    <w:p w14:paraId="0772CEB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string id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tocks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d.Text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5A6FFEC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string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nnectionStr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@"Data Source = ADCLG1; Initial catalog=</w:t>
      </w:r>
      <w:r w:rsidRPr="00A223D3">
        <w:rPr>
          <w:rFonts w:ascii="Times New Roman" w:hAnsi="Times New Roman" w:cs="Times New Roman"/>
          <w:sz w:val="28"/>
          <w:szCs w:val="28"/>
        </w:rPr>
        <w:t>Практика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_</w:t>
      </w:r>
      <w:proofErr w:type="spellStart"/>
      <w:r w:rsidRPr="00A223D3">
        <w:rPr>
          <w:rFonts w:ascii="Times New Roman" w:hAnsi="Times New Roman" w:cs="Times New Roman"/>
          <w:sz w:val="28"/>
          <w:szCs w:val="28"/>
        </w:rPr>
        <w:t>Кудаев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 Integrated Security=True";</w:t>
      </w:r>
    </w:p>
    <w:p w14:paraId="158D945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qlConnec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yConnec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new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qlConnec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nnectionStr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737FF5F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string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mDel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"Delete from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Warehouse_Stock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where [id] = @id";</w:t>
      </w:r>
    </w:p>
    <w:p w14:paraId="0F0AE47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qlComman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cmd1 = new </w:t>
      </w:r>
      <w:proofErr w:type="spellStart"/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qlComman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ComDel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yConnec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2FEB487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md1.Parameters.AddWithValue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"@id", id);</w:t>
      </w:r>
    </w:p>
    <w:p w14:paraId="7048405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yConnection.Ope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1ED9498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cmd1.ExecuteNonQuery();</w:t>
      </w:r>
    </w:p>
    <w:p w14:paraId="10E5DC7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yConnection.Clos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5D478BB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this.warehouse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_StocksTableAdapter.Fill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this.</w:t>
      </w:r>
      <w:r w:rsidRPr="00A223D3">
        <w:rPr>
          <w:rFonts w:ascii="Times New Roman" w:hAnsi="Times New Roman" w:cs="Times New Roman"/>
          <w:sz w:val="28"/>
          <w:szCs w:val="28"/>
        </w:rPr>
        <w:t>практика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_</w:t>
      </w:r>
      <w:proofErr w:type="spellStart"/>
      <w:r w:rsidRPr="00A223D3">
        <w:rPr>
          <w:rFonts w:ascii="Times New Roman" w:hAnsi="Times New Roman" w:cs="Times New Roman"/>
          <w:sz w:val="28"/>
          <w:szCs w:val="28"/>
        </w:rPr>
        <w:t>Кудаев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DataSetWarehouse_Stocks.Warehouse_Stock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1CC78DB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}</w:t>
      </w:r>
    </w:p>
    <w:p w14:paraId="2E94CC6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catch (Exception ex)</w:t>
      </w:r>
    </w:p>
    <w:p w14:paraId="1D73196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63A1AFB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essageBox.Show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x.Message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4CE028D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}</w:t>
      </w:r>
    </w:p>
    <w:p w14:paraId="4E8BED5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tocks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d.Clear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691CFAA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tocks_product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d.Clear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17C8763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tocks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quantity.Clear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006AFF0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tocks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location.Clear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23C5B4F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72BC14E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ortStocks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lick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object sender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e)</w:t>
      </w:r>
    </w:p>
    <w:p w14:paraId="347B284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73C587D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if 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escStocks.Checke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7BF9C8C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3897790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switch (comboBox3.Text)</w:t>
      </w:r>
    </w:p>
    <w:p w14:paraId="260B684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{</w:t>
      </w:r>
    </w:p>
    <w:p w14:paraId="1EAB1D2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case "id":</w:t>
      </w:r>
    </w:p>
    <w:p w14:paraId="2589C94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dataGridView3.Sort(dataGridView3.Columns[0]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ListSortDirection.Descend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31FB11B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07E3756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case "id </w:t>
      </w:r>
      <w:r w:rsidRPr="00A223D3">
        <w:rPr>
          <w:rFonts w:ascii="Times New Roman" w:hAnsi="Times New Roman" w:cs="Times New Roman"/>
          <w:sz w:val="28"/>
          <w:szCs w:val="28"/>
        </w:rPr>
        <w:t>продукта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":</w:t>
      </w:r>
    </w:p>
    <w:p w14:paraId="3C1C5ED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                dataGridView3.Sort(dataGridView3.Columns[1]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ListSortDirection.Descend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276F373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70A551E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case "</w:t>
      </w:r>
      <w:r w:rsidRPr="00A223D3">
        <w:rPr>
          <w:rFonts w:ascii="Times New Roman" w:hAnsi="Times New Roman" w:cs="Times New Roman"/>
          <w:sz w:val="28"/>
          <w:szCs w:val="28"/>
        </w:rPr>
        <w:t>Количество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":</w:t>
      </w:r>
    </w:p>
    <w:p w14:paraId="114300F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dataGridView3.Sort(dataGridView3.Columns[2]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ListSortDirection.Descend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5289416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769DCF7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case "</w:t>
      </w:r>
      <w:r w:rsidRPr="00A223D3">
        <w:rPr>
          <w:rFonts w:ascii="Times New Roman" w:hAnsi="Times New Roman" w:cs="Times New Roman"/>
          <w:sz w:val="28"/>
          <w:szCs w:val="28"/>
        </w:rPr>
        <w:t>Адрес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":</w:t>
      </w:r>
    </w:p>
    <w:p w14:paraId="1F2C44D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dataGridView3.Sort(dataGridView3.Columns[3]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ListSortDirection.Descend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005AED9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3B5A684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}</w:t>
      </w:r>
    </w:p>
    <w:p w14:paraId="165ED67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}</w:t>
      </w:r>
    </w:p>
    <w:p w14:paraId="4F5577D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1CE2E47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else if 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ascStocks.Checke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4764A5D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7B3C054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switch (comboBox3.Text)</w:t>
      </w:r>
    </w:p>
    <w:p w14:paraId="48A411A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{</w:t>
      </w:r>
    </w:p>
    <w:p w14:paraId="5946BE0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case "id":</w:t>
      </w:r>
    </w:p>
    <w:p w14:paraId="09F5553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dataGridView3.Sort(dataGridView3.Columns[0]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ListSortDirection.Ascend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23D2A85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63912CD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case "id </w:t>
      </w:r>
      <w:r w:rsidRPr="00A223D3">
        <w:rPr>
          <w:rFonts w:ascii="Times New Roman" w:hAnsi="Times New Roman" w:cs="Times New Roman"/>
          <w:sz w:val="28"/>
          <w:szCs w:val="28"/>
        </w:rPr>
        <w:t>продукта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":</w:t>
      </w:r>
    </w:p>
    <w:p w14:paraId="5372B52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dataGridView3.Sort(dataGridView3.Columns[1]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ListSortDirection.Ascend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729DADE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262665D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case "</w:t>
      </w:r>
      <w:r w:rsidRPr="00A223D3">
        <w:rPr>
          <w:rFonts w:ascii="Times New Roman" w:hAnsi="Times New Roman" w:cs="Times New Roman"/>
          <w:sz w:val="28"/>
          <w:szCs w:val="28"/>
        </w:rPr>
        <w:t>Количество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":</w:t>
      </w:r>
    </w:p>
    <w:p w14:paraId="2A1DD5F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dataGridView3.Sort(dataGridView3.Columns[2]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ListSortDirection.Ascend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55A6AEB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768A571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            case "</w:t>
      </w:r>
      <w:r w:rsidRPr="00A223D3">
        <w:rPr>
          <w:rFonts w:ascii="Times New Roman" w:hAnsi="Times New Roman" w:cs="Times New Roman"/>
          <w:sz w:val="28"/>
          <w:szCs w:val="28"/>
        </w:rPr>
        <w:t>Адрес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":</w:t>
      </w:r>
    </w:p>
    <w:p w14:paraId="343CADD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dataGridView3.Sort(dataGridView3.Columns[3]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ListSortDirection.Ascend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16E5842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7E0B490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}</w:t>
      </w:r>
    </w:p>
    <w:p w14:paraId="11FD2CE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}</w:t>
      </w:r>
    </w:p>
    <w:p w14:paraId="38B00C3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54D11DE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7574054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escStocks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heckedChange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object sender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e)</w:t>
      </w:r>
    </w:p>
    <w:p w14:paraId="7EFC162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27EB364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if 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escStocks.Checke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058E26B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ascStocks.Checke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alse;</w:t>
      </w:r>
    </w:p>
    <w:p w14:paraId="3970546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else if 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escStocks.Checke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256210E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ascStocks.Checke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alse;</w:t>
      </w:r>
    </w:p>
    <w:p w14:paraId="3E2EB3C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20B38E9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2371302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findStocks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lick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object sender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e)</w:t>
      </w:r>
    </w:p>
    <w:p w14:paraId="485071E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512F685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dataGridView3.ClearSelection();</w:t>
      </w:r>
    </w:p>
    <w:p w14:paraId="22C1AF6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string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earchValu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find_id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tocks.Text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7B72392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dataGridView3.SelectionMode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ataGridViewSelectionMode.FullRowSelec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6806DB3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try</w:t>
      </w:r>
    </w:p>
    <w:p w14:paraId="6A13BAC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11F1EF5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int j = 0;</w:t>
      </w:r>
    </w:p>
    <w:p w14:paraId="09779E2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for (int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0;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&lt; 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ataGridView3.Rows.Count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- 1;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++)</w:t>
      </w:r>
    </w:p>
    <w:p w14:paraId="4CFBAEF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{</w:t>
      </w:r>
    </w:p>
    <w:p w14:paraId="6E74F1C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if (dataGridView3.Rows[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].Cells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[0].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Value.ToStr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() =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find_id_stocks.Tex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176D5A2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{</w:t>
      </w:r>
    </w:p>
    <w:p w14:paraId="59278C3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j++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5D3AE6D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37B7475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}</w:t>
      </w:r>
    </w:p>
    <w:p w14:paraId="0D3877A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}</w:t>
      </w:r>
    </w:p>
    <w:p w14:paraId="4A53DB9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if (j == 0)</w:t>
      </w:r>
    </w:p>
    <w:p w14:paraId="0E1D504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throw new 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xception(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"</w:t>
      </w:r>
      <w:r w:rsidRPr="00A223D3">
        <w:rPr>
          <w:rFonts w:ascii="Times New Roman" w:hAnsi="Times New Roman" w:cs="Times New Roman"/>
          <w:sz w:val="28"/>
          <w:szCs w:val="28"/>
        </w:rPr>
        <w:t>Склад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A223D3">
        <w:rPr>
          <w:rFonts w:ascii="Times New Roman" w:hAnsi="Times New Roman" w:cs="Times New Roman"/>
          <w:sz w:val="28"/>
          <w:szCs w:val="28"/>
        </w:rPr>
        <w:t>не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A223D3">
        <w:rPr>
          <w:rFonts w:ascii="Times New Roman" w:hAnsi="Times New Roman" w:cs="Times New Roman"/>
          <w:sz w:val="28"/>
          <w:szCs w:val="28"/>
        </w:rPr>
        <w:t>найден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!");</w:t>
      </w:r>
    </w:p>
    <w:p w14:paraId="159EAF9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foreach 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ataGridViewRow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row in dataGridView3.Rows)</w:t>
      </w:r>
    </w:p>
    <w:p w14:paraId="03C39D0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{</w:t>
      </w:r>
    </w:p>
    <w:p w14:paraId="026C1FF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if (</w:t>
      </w:r>
      <w:proofErr w:type="spellStart"/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row.Cells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[0].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Value.ToStr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.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TrimEn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() =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earchValu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0912007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{</w:t>
      </w:r>
    </w:p>
    <w:p w14:paraId="12A8E3F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</w:t>
      </w:r>
      <w:proofErr w:type="spellStart"/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row.Selected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true;</w:t>
      </w:r>
    </w:p>
    <w:p w14:paraId="743E92E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1F966F2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}</w:t>
      </w:r>
    </w:p>
    <w:p w14:paraId="6932716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}</w:t>
      </w:r>
    </w:p>
    <w:p w14:paraId="4F352E2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}</w:t>
      </w:r>
    </w:p>
    <w:p w14:paraId="463918D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catch (Exception ex)</w:t>
      </w:r>
    </w:p>
    <w:p w14:paraId="177AB53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5985DE6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essageBox.Show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x.Message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7FB2322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}</w:t>
      </w:r>
    </w:p>
    <w:p w14:paraId="723B752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dataGridView3.Refresh();</w:t>
      </w:r>
    </w:p>
    <w:p w14:paraId="6E0A822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find_id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tocks.Clear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242F1CE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findStocks.Enable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alse;</w:t>
      </w:r>
    </w:p>
    <w:p w14:paraId="3E74BFE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1FF3EA8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6B78E11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find_id_stocks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TextChange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object sender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e)</w:t>
      </w:r>
    </w:p>
    <w:p w14:paraId="175FCAA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50ED60D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if 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find_id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tocks.Text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= "")</w:t>
      </w:r>
    </w:p>
    <w:p w14:paraId="3DA84C6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findStocks.Enable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alse;</w:t>
      </w:r>
    </w:p>
    <w:p w14:paraId="7C88E04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else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findStocks.Enable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true;</w:t>
      </w:r>
    </w:p>
    <w:p w14:paraId="2A10756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}</w:t>
      </w:r>
    </w:p>
    <w:p w14:paraId="5474F56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25F7CD2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addUsers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lick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object sender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e) //</w:t>
      </w:r>
      <w:r w:rsidRPr="00A223D3">
        <w:rPr>
          <w:rFonts w:ascii="Times New Roman" w:hAnsi="Times New Roman" w:cs="Times New Roman"/>
          <w:sz w:val="28"/>
          <w:szCs w:val="28"/>
        </w:rPr>
        <w:t>ЧЕТВЁРТАЯ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A223D3">
        <w:rPr>
          <w:rFonts w:ascii="Times New Roman" w:hAnsi="Times New Roman" w:cs="Times New Roman"/>
          <w:sz w:val="28"/>
          <w:szCs w:val="28"/>
        </w:rPr>
        <w:t>ТАБЛИЦА</w:t>
      </w:r>
    </w:p>
    <w:p w14:paraId="2E8655B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729333A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string role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user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role.Text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1432912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string log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user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login.Text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72F6364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string pass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user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assword.Text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6A8DA18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string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nnectionStr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@"Data Source = ADCLG1; Initial catalog=</w:t>
      </w:r>
      <w:r w:rsidRPr="00A223D3">
        <w:rPr>
          <w:rFonts w:ascii="Times New Roman" w:hAnsi="Times New Roman" w:cs="Times New Roman"/>
          <w:sz w:val="28"/>
          <w:szCs w:val="28"/>
        </w:rPr>
        <w:t>Практика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_</w:t>
      </w:r>
      <w:proofErr w:type="spellStart"/>
      <w:r w:rsidRPr="00A223D3">
        <w:rPr>
          <w:rFonts w:ascii="Times New Roman" w:hAnsi="Times New Roman" w:cs="Times New Roman"/>
          <w:sz w:val="28"/>
          <w:szCs w:val="28"/>
        </w:rPr>
        <w:t>Кудаев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 Integrated Security=True";</w:t>
      </w:r>
    </w:p>
    <w:p w14:paraId="567AA09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qlConnec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yConnec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new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qlConnec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nnectionStr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396EC36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string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mDel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$"Insert into Users([role], [login], [password]) 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VALUES(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@role, @log, @pass);";</w:t>
      </w:r>
    </w:p>
    <w:p w14:paraId="694C03E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qlComman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cmd1 = new </w:t>
      </w:r>
      <w:proofErr w:type="spellStart"/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qlComman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ComDel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yConnec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243E0CC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md1.Parameters.AddWithValue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"@role", role);</w:t>
      </w:r>
    </w:p>
    <w:p w14:paraId="7B7C3A8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md1.Parameters.AddWithValue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"@log", log);</w:t>
      </w:r>
    </w:p>
    <w:p w14:paraId="67DE34E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md1.Parameters.AddWithValue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"@pass", pass);</w:t>
      </w:r>
    </w:p>
    <w:p w14:paraId="52A005B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yConnection.Ope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6009079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cmd1.ExecuteNonQuery();</w:t>
      </w:r>
    </w:p>
    <w:p w14:paraId="5575F7B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yConnection.Clos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29ACED9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this.usersTableAdapter.Fill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this.</w:t>
      </w:r>
      <w:r w:rsidRPr="00A223D3">
        <w:rPr>
          <w:rFonts w:ascii="Times New Roman" w:hAnsi="Times New Roman" w:cs="Times New Roman"/>
          <w:sz w:val="28"/>
          <w:szCs w:val="28"/>
        </w:rPr>
        <w:t>практика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_</w:t>
      </w:r>
      <w:proofErr w:type="spellStart"/>
      <w:r w:rsidRPr="00A223D3">
        <w:rPr>
          <w:rFonts w:ascii="Times New Roman" w:hAnsi="Times New Roman" w:cs="Times New Roman"/>
          <w:sz w:val="28"/>
          <w:szCs w:val="28"/>
        </w:rPr>
        <w:t>Кудаев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DataSetUsers1.Users);</w:t>
      </w:r>
    </w:p>
    <w:p w14:paraId="6A247A7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user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d.Clear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147B570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user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role.Text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"";</w:t>
      </w:r>
    </w:p>
    <w:p w14:paraId="5AC5ECD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user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login.Clear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761D1E9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user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assword.Clear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562BA98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641360B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5671D03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ditUsers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lick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object sender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e)</w:t>
      </w:r>
    </w:p>
    <w:p w14:paraId="674E1E0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3AE3E8E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try</w:t>
      </w:r>
    </w:p>
    <w:p w14:paraId="546A123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    {</w:t>
      </w:r>
    </w:p>
    <w:p w14:paraId="0449F2A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int j = 0;</w:t>
      </w:r>
    </w:p>
    <w:p w14:paraId="23EF5B6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for (int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0;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&lt; 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ataGridView4.Rows.Count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- 1;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++)</w:t>
      </w:r>
    </w:p>
    <w:p w14:paraId="3092F4C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{</w:t>
      </w:r>
    </w:p>
    <w:p w14:paraId="10C57F7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if (dataGridView4.Rows[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].Cells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[0].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Value.ToStr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() =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user_id.Tex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03B8A84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{</w:t>
      </w:r>
    </w:p>
    <w:p w14:paraId="5E1CFC7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j++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190E5C6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56FC19A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}</w:t>
      </w:r>
    </w:p>
    <w:p w14:paraId="2071495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}</w:t>
      </w:r>
    </w:p>
    <w:p w14:paraId="3517DD2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if (j == 0)</w:t>
      </w:r>
    </w:p>
    <w:p w14:paraId="6F8D2598" w14:textId="77777777" w:rsidR="00A223D3" w:rsidRPr="00EF0458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throw</w:t>
      </w:r>
      <w:r w:rsidRPr="00EF045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new</w:t>
      </w:r>
      <w:r w:rsidRPr="00EF045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xception</w:t>
      </w:r>
      <w:r w:rsidRPr="00EF0458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EF0458">
        <w:rPr>
          <w:rFonts w:ascii="Times New Roman" w:hAnsi="Times New Roman" w:cs="Times New Roman"/>
          <w:sz w:val="28"/>
          <w:szCs w:val="28"/>
          <w:lang w:val="en-US"/>
        </w:rPr>
        <w:t>"</w:t>
      </w:r>
      <w:r w:rsidRPr="00A223D3">
        <w:rPr>
          <w:rFonts w:ascii="Times New Roman" w:hAnsi="Times New Roman" w:cs="Times New Roman"/>
          <w:sz w:val="28"/>
          <w:szCs w:val="28"/>
        </w:rPr>
        <w:t>Пользователь</w:t>
      </w:r>
      <w:r w:rsidRPr="00EF045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A223D3">
        <w:rPr>
          <w:rFonts w:ascii="Times New Roman" w:hAnsi="Times New Roman" w:cs="Times New Roman"/>
          <w:sz w:val="28"/>
          <w:szCs w:val="28"/>
        </w:rPr>
        <w:t>не</w:t>
      </w:r>
      <w:r w:rsidRPr="00EF045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A223D3">
        <w:rPr>
          <w:rFonts w:ascii="Times New Roman" w:hAnsi="Times New Roman" w:cs="Times New Roman"/>
          <w:sz w:val="28"/>
          <w:szCs w:val="28"/>
        </w:rPr>
        <w:t>найден</w:t>
      </w:r>
      <w:r w:rsidRPr="00EF0458">
        <w:rPr>
          <w:rFonts w:ascii="Times New Roman" w:hAnsi="Times New Roman" w:cs="Times New Roman"/>
          <w:sz w:val="28"/>
          <w:szCs w:val="28"/>
          <w:lang w:val="en-US"/>
        </w:rPr>
        <w:t>!");</w:t>
      </w:r>
    </w:p>
    <w:p w14:paraId="14E82A0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EF0458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string id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user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d.Text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29A171D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string role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user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role.Text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31980A8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string log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user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login.Text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30D8F8A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string pass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user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assword.Text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0EC89C3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string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nnectionStr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@"Data Source = ADCLG1; Initial catalog=</w:t>
      </w:r>
      <w:r w:rsidRPr="00A223D3">
        <w:rPr>
          <w:rFonts w:ascii="Times New Roman" w:hAnsi="Times New Roman" w:cs="Times New Roman"/>
          <w:sz w:val="28"/>
          <w:szCs w:val="28"/>
        </w:rPr>
        <w:t>Практика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_</w:t>
      </w:r>
      <w:proofErr w:type="spellStart"/>
      <w:r w:rsidRPr="00A223D3">
        <w:rPr>
          <w:rFonts w:ascii="Times New Roman" w:hAnsi="Times New Roman" w:cs="Times New Roman"/>
          <w:sz w:val="28"/>
          <w:szCs w:val="28"/>
        </w:rPr>
        <w:t>Кудаев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 Integrated Security=True";</w:t>
      </w:r>
    </w:p>
    <w:p w14:paraId="411E2A5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qlConnec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yConnec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new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qlConnec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nnectionStr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3D4A700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string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mDel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$"Update Users set [role] = @role, [login] = @log, [password] = @pass where [id] = @id;";</w:t>
      </w:r>
    </w:p>
    <w:p w14:paraId="6BB9312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qlComman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cmd1 = new </w:t>
      </w:r>
      <w:proofErr w:type="spellStart"/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qlComman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ComDel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yConnec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3AA0B41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md1.Parameters.AddWithValue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"@id", id);</w:t>
      </w:r>
    </w:p>
    <w:p w14:paraId="42298BE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md1.Parameters.AddWithValue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"@role", role);</w:t>
      </w:r>
    </w:p>
    <w:p w14:paraId="4EE9FE6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md1.Parameters.AddWithValue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"@log", log);</w:t>
      </w:r>
    </w:p>
    <w:p w14:paraId="01D29B0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md1.Parameters.AddWithValue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"@pass", pass);</w:t>
      </w:r>
    </w:p>
    <w:p w14:paraId="07931A7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yConnection.Ope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316A16E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cmd1.ExecuteNonQuery();</w:t>
      </w:r>
    </w:p>
    <w:p w14:paraId="4DFE639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yConnection.Clos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333EAEB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        </w:t>
      </w:r>
      <w:proofErr w:type="spellStart"/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this.usersTableAdapter.Fill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this.</w:t>
      </w:r>
      <w:r w:rsidRPr="00A223D3">
        <w:rPr>
          <w:rFonts w:ascii="Times New Roman" w:hAnsi="Times New Roman" w:cs="Times New Roman"/>
          <w:sz w:val="28"/>
          <w:szCs w:val="28"/>
        </w:rPr>
        <w:t>практика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_</w:t>
      </w:r>
      <w:proofErr w:type="spellStart"/>
      <w:r w:rsidRPr="00A223D3">
        <w:rPr>
          <w:rFonts w:ascii="Times New Roman" w:hAnsi="Times New Roman" w:cs="Times New Roman"/>
          <w:sz w:val="28"/>
          <w:szCs w:val="28"/>
        </w:rPr>
        <w:t>Кудаев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DataSetUsers1.Users);</w:t>
      </w:r>
    </w:p>
    <w:p w14:paraId="06C0ABF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}</w:t>
      </w:r>
    </w:p>
    <w:p w14:paraId="28912F1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catch (Exception ex)</w:t>
      </w:r>
    </w:p>
    <w:p w14:paraId="64C9615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1CA7755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essageBox.Show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x.Message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5F4C2E7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}</w:t>
      </w:r>
    </w:p>
    <w:p w14:paraId="089F721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user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d.Clear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67E95EB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user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role.Text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"";</w:t>
      </w:r>
    </w:p>
    <w:p w14:paraId="7EE32AF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user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login.Clear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6BF4C83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user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assword.Clear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28B272C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60E8F83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6486D58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eleteUsers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lick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object sender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e)</w:t>
      </w:r>
    </w:p>
    <w:p w14:paraId="23BA98C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4884B48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try</w:t>
      </w:r>
    </w:p>
    <w:p w14:paraId="260DB65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771A178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int j = 0;</w:t>
      </w:r>
    </w:p>
    <w:p w14:paraId="3F04842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for (int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0;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&lt; 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ataGridView4.Rows.Count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- 1;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++)</w:t>
      </w:r>
    </w:p>
    <w:p w14:paraId="2B4ED9B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{</w:t>
      </w:r>
    </w:p>
    <w:p w14:paraId="0B02D32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if (dataGridView4.Rows[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].Cells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[0].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Value.ToStr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() =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user_id.Tex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066BC70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{</w:t>
      </w:r>
    </w:p>
    <w:p w14:paraId="6FBE358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j++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6F1920E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3211726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}</w:t>
      </w:r>
    </w:p>
    <w:p w14:paraId="625DA8F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}</w:t>
      </w:r>
    </w:p>
    <w:p w14:paraId="3E27C84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if (j == 0)</w:t>
      </w:r>
    </w:p>
    <w:p w14:paraId="173AF648" w14:textId="77777777" w:rsidR="00A223D3" w:rsidRPr="00EF0458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throw</w:t>
      </w:r>
      <w:r w:rsidRPr="00EF045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new</w:t>
      </w:r>
      <w:r w:rsidRPr="00EF045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xception</w:t>
      </w:r>
      <w:r w:rsidRPr="00EF0458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EF0458">
        <w:rPr>
          <w:rFonts w:ascii="Times New Roman" w:hAnsi="Times New Roman" w:cs="Times New Roman"/>
          <w:sz w:val="28"/>
          <w:szCs w:val="28"/>
          <w:lang w:val="en-US"/>
        </w:rPr>
        <w:t>"</w:t>
      </w:r>
      <w:r w:rsidRPr="00A223D3">
        <w:rPr>
          <w:rFonts w:ascii="Times New Roman" w:hAnsi="Times New Roman" w:cs="Times New Roman"/>
          <w:sz w:val="28"/>
          <w:szCs w:val="28"/>
        </w:rPr>
        <w:t>Пользователь</w:t>
      </w:r>
      <w:r w:rsidRPr="00EF045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A223D3">
        <w:rPr>
          <w:rFonts w:ascii="Times New Roman" w:hAnsi="Times New Roman" w:cs="Times New Roman"/>
          <w:sz w:val="28"/>
          <w:szCs w:val="28"/>
        </w:rPr>
        <w:t>не</w:t>
      </w:r>
      <w:r w:rsidRPr="00EF045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A223D3">
        <w:rPr>
          <w:rFonts w:ascii="Times New Roman" w:hAnsi="Times New Roman" w:cs="Times New Roman"/>
          <w:sz w:val="28"/>
          <w:szCs w:val="28"/>
        </w:rPr>
        <w:t>найден</w:t>
      </w:r>
      <w:r w:rsidRPr="00EF0458">
        <w:rPr>
          <w:rFonts w:ascii="Times New Roman" w:hAnsi="Times New Roman" w:cs="Times New Roman"/>
          <w:sz w:val="28"/>
          <w:szCs w:val="28"/>
          <w:lang w:val="en-US"/>
        </w:rPr>
        <w:t>!");</w:t>
      </w:r>
    </w:p>
    <w:p w14:paraId="4C06DB4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EF0458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string id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user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d.Text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3E16482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        string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nnectionStr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@"Data Source = ADCLG1; Initial catalog=</w:t>
      </w:r>
      <w:r w:rsidRPr="00A223D3">
        <w:rPr>
          <w:rFonts w:ascii="Times New Roman" w:hAnsi="Times New Roman" w:cs="Times New Roman"/>
          <w:sz w:val="28"/>
          <w:szCs w:val="28"/>
        </w:rPr>
        <w:t>Практика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_</w:t>
      </w:r>
      <w:proofErr w:type="spellStart"/>
      <w:r w:rsidRPr="00A223D3">
        <w:rPr>
          <w:rFonts w:ascii="Times New Roman" w:hAnsi="Times New Roman" w:cs="Times New Roman"/>
          <w:sz w:val="28"/>
          <w:szCs w:val="28"/>
        </w:rPr>
        <w:t>Кудаев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 Integrated Security=True";</w:t>
      </w:r>
    </w:p>
    <w:p w14:paraId="77DB879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qlConnec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yConnec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new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qlConnec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nnectionStr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3BEE84C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string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mDel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"Delete from Users where [id] = @id";</w:t>
      </w:r>
    </w:p>
    <w:p w14:paraId="4867972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qlComman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cmd1 = new </w:t>
      </w:r>
      <w:proofErr w:type="spellStart"/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qlComman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ComDel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yConnec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491FD35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md1.Parameters.AddWithValue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"@id", id);</w:t>
      </w:r>
    </w:p>
    <w:p w14:paraId="64FAC42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yConnection.Ope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03451F4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cmd1.ExecuteNonQuery();</w:t>
      </w:r>
    </w:p>
    <w:p w14:paraId="0DCDEFB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yConnection.Clos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3071074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this.usersTableAdapter.Fill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this.</w:t>
      </w:r>
      <w:r w:rsidRPr="00A223D3">
        <w:rPr>
          <w:rFonts w:ascii="Times New Roman" w:hAnsi="Times New Roman" w:cs="Times New Roman"/>
          <w:sz w:val="28"/>
          <w:szCs w:val="28"/>
        </w:rPr>
        <w:t>практика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_</w:t>
      </w:r>
      <w:proofErr w:type="spellStart"/>
      <w:r w:rsidRPr="00A223D3">
        <w:rPr>
          <w:rFonts w:ascii="Times New Roman" w:hAnsi="Times New Roman" w:cs="Times New Roman"/>
          <w:sz w:val="28"/>
          <w:szCs w:val="28"/>
        </w:rPr>
        <w:t>Кудаев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DataSetUsers1.Users);</w:t>
      </w:r>
    </w:p>
    <w:p w14:paraId="7B32406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}</w:t>
      </w:r>
    </w:p>
    <w:p w14:paraId="51DDC66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catch (Exception ex)</w:t>
      </w:r>
    </w:p>
    <w:p w14:paraId="4411113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5DCD725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essageBox.Show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x.Message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2DA8893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}</w:t>
      </w:r>
    </w:p>
    <w:p w14:paraId="35A5B8E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user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d.Clear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31B29A2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user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role.Text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"";</w:t>
      </w:r>
    </w:p>
    <w:p w14:paraId="2BCFD0A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user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login.Clear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5E83BF3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user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assword.Clear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7F4BEEE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1F1833A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7E81BE7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escUsers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heckedChange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object sender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e)</w:t>
      </w:r>
    </w:p>
    <w:p w14:paraId="5274DBA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681BA2C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if 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escUsers.Checke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073FC77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ascUsers.Checke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alse;</w:t>
      </w:r>
    </w:p>
    <w:p w14:paraId="34D3012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else if 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ascUsers.Checke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1DE043D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escUsers.Checke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alse;</w:t>
      </w:r>
    </w:p>
    <w:p w14:paraId="3F97163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223C6C5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0315F59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private void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ortUsers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lick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object sender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e)</w:t>
      </w:r>
    </w:p>
    <w:p w14:paraId="7C7B787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27C992E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if 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escUsers.Checke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7B15635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7E90B5A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switch (comboBox4.Text)</w:t>
      </w:r>
    </w:p>
    <w:p w14:paraId="1095B89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{</w:t>
      </w:r>
    </w:p>
    <w:p w14:paraId="5AD7222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case "id":</w:t>
      </w:r>
    </w:p>
    <w:p w14:paraId="0A459C2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dataGridView4.Sort(dataGridView4.Columns[0]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ListSortDirection.Descend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2B83DB7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7C87E5A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case "</w:t>
      </w:r>
      <w:r w:rsidRPr="00A223D3">
        <w:rPr>
          <w:rFonts w:ascii="Times New Roman" w:hAnsi="Times New Roman" w:cs="Times New Roman"/>
          <w:sz w:val="28"/>
          <w:szCs w:val="28"/>
        </w:rPr>
        <w:t>Роль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":</w:t>
      </w:r>
    </w:p>
    <w:p w14:paraId="048348E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dataGridView4.Sort(dataGridView4.Columns[1]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ListSortDirection.Descend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3B90E07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4001376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case "</w:t>
      </w:r>
      <w:r w:rsidRPr="00A223D3">
        <w:rPr>
          <w:rFonts w:ascii="Times New Roman" w:hAnsi="Times New Roman" w:cs="Times New Roman"/>
          <w:sz w:val="28"/>
          <w:szCs w:val="28"/>
        </w:rPr>
        <w:t>Логин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":</w:t>
      </w:r>
    </w:p>
    <w:p w14:paraId="09B797B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dataGridView4.Sort(dataGridView4.Columns[2]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ListSortDirection.Descend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6344999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59C4A8E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case "</w:t>
      </w:r>
      <w:r w:rsidRPr="00A223D3">
        <w:rPr>
          <w:rFonts w:ascii="Times New Roman" w:hAnsi="Times New Roman" w:cs="Times New Roman"/>
          <w:sz w:val="28"/>
          <w:szCs w:val="28"/>
        </w:rPr>
        <w:t>Пароль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":</w:t>
      </w:r>
    </w:p>
    <w:p w14:paraId="689022C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dataGridView4.Sort(dataGridView4.Columns[3]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ListSortDirection.Descend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7C92C7A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2601C3E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}</w:t>
      </w:r>
    </w:p>
    <w:p w14:paraId="2CC47EC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}</w:t>
      </w:r>
    </w:p>
    <w:p w14:paraId="093FA12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69165CB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else if 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ascUsers.Checke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19EFA28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193A40C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switch (comboBox4.Text)</w:t>
      </w:r>
    </w:p>
    <w:p w14:paraId="6AD2D25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{</w:t>
      </w:r>
    </w:p>
    <w:p w14:paraId="34DBAC6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case "id":</w:t>
      </w:r>
    </w:p>
    <w:p w14:paraId="6A725ED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                dataGridView4.Sort(dataGridView4.Columns[0]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ListSortDirection.Ascend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40ADFD8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6DE41B8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case "</w:t>
      </w:r>
      <w:r w:rsidRPr="00A223D3">
        <w:rPr>
          <w:rFonts w:ascii="Times New Roman" w:hAnsi="Times New Roman" w:cs="Times New Roman"/>
          <w:sz w:val="28"/>
          <w:szCs w:val="28"/>
        </w:rPr>
        <w:t>Роль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":</w:t>
      </w:r>
    </w:p>
    <w:p w14:paraId="6301E58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dataGridView4.Sort(dataGridView4.Columns[1]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ListSortDirection.Ascend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5AD08A2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0D51910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case "</w:t>
      </w:r>
      <w:r w:rsidRPr="00A223D3">
        <w:rPr>
          <w:rFonts w:ascii="Times New Roman" w:hAnsi="Times New Roman" w:cs="Times New Roman"/>
          <w:sz w:val="28"/>
          <w:szCs w:val="28"/>
        </w:rPr>
        <w:t>Логин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":</w:t>
      </w:r>
    </w:p>
    <w:p w14:paraId="0D367C1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dataGridView4.Sort(dataGridView4.Columns[2]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ListSortDirection.Ascend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7E44169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15235F3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case "</w:t>
      </w:r>
      <w:r w:rsidRPr="00A223D3">
        <w:rPr>
          <w:rFonts w:ascii="Times New Roman" w:hAnsi="Times New Roman" w:cs="Times New Roman"/>
          <w:sz w:val="28"/>
          <w:szCs w:val="28"/>
        </w:rPr>
        <w:t>Пароль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":</w:t>
      </w:r>
    </w:p>
    <w:p w14:paraId="0908C26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dataGridView4.Sort(dataGridView4.Columns[3]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ListSortDirection.Ascend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3015F7A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55CB8C0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}</w:t>
      </w:r>
    </w:p>
    <w:p w14:paraId="7CC7BCC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}</w:t>
      </w:r>
    </w:p>
    <w:p w14:paraId="15A164F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6BAB801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2D5DF82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find_id_users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TextChange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object sender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e)</w:t>
      </w:r>
    </w:p>
    <w:p w14:paraId="0906C01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630357B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if 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find_id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users.Text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= "")</w:t>
      </w:r>
    </w:p>
    <w:p w14:paraId="1248036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findUsers.Enable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alse;</w:t>
      </w:r>
    </w:p>
    <w:p w14:paraId="6FB6978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else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findUsers.Enable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true;</w:t>
      </w:r>
    </w:p>
    <w:p w14:paraId="4ADFD01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073FB9B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32C33D8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findUsers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lick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object sender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e)</w:t>
      </w:r>
    </w:p>
    <w:p w14:paraId="071D0EF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00D2AFF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dataGridView4.ClearSelection();</w:t>
      </w:r>
    </w:p>
    <w:p w14:paraId="2DB5084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string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earchValu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find_id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users.Text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150B16B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    dataGridView4.SelectionMode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ataGridViewSelectionMode.FullRowSelec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6573FD3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try</w:t>
      </w:r>
    </w:p>
    <w:p w14:paraId="2DC5A05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11A5606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int j = 0;</w:t>
      </w:r>
    </w:p>
    <w:p w14:paraId="10713D9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for (int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0;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&lt; 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ataGridView4.Rows.Count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- 1;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++)</w:t>
      </w:r>
    </w:p>
    <w:p w14:paraId="6354BDB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{</w:t>
      </w:r>
    </w:p>
    <w:p w14:paraId="44FE287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if (dataGridView4.Rows[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].Cells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[0].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Value.ToStr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() =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find_id_users.Tex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656305B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{</w:t>
      </w:r>
    </w:p>
    <w:p w14:paraId="22DE347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j++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418E7E0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1286E95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}</w:t>
      </w:r>
    </w:p>
    <w:p w14:paraId="5CB21A3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}</w:t>
      </w:r>
    </w:p>
    <w:p w14:paraId="37A4ED5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if (j == 0)</w:t>
      </w:r>
    </w:p>
    <w:p w14:paraId="4D316337" w14:textId="77777777" w:rsidR="00A223D3" w:rsidRPr="00EF0458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throw</w:t>
      </w:r>
      <w:r w:rsidRPr="00EF045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new</w:t>
      </w:r>
      <w:r w:rsidRPr="00EF045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xception</w:t>
      </w:r>
      <w:r w:rsidRPr="00EF0458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EF0458">
        <w:rPr>
          <w:rFonts w:ascii="Times New Roman" w:hAnsi="Times New Roman" w:cs="Times New Roman"/>
          <w:sz w:val="28"/>
          <w:szCs w:val="28"/>
          <w:lang w:val="en-US"/>
        </w:rPr>
        <w:t>"</w:t>
      </w:r>
      <w:r w:rsidRPr="00A223D3">
        <w:rPr>
          <w:rFonts w:ascii="Times New Roman" w:hAnsi="Times New Roman" w:cs="Times New Roman"/>
          <w:sz w:val="28"/>
          <w:szCs w:val="28"/>
        </w:rPr>
        <w:t>Пользователь</w:t>
      </w:r>
      <w:r w:rsidRPr="00EF045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A223D3">
        <w:rPr>
          <w:rFonts w:ascii="Times New Roman" w:hAnsi="Times New Roman" w:cs="Times New Roman"/>
          <w:sz w:val="28"/>
          <w:szCs w:val="28"/>
        </w:rPr>
        <w:t>не</w:t>
      </w:r>
      <w:r w:rsidRPr="00EF045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A223D3">
        <w:rPr>
          <w:rFonts w:ascii="Times New Roman" w:hAnsi="Times New Roman" w:cs="Times New Roman"/>
          <w:sz w:val="28"/>
          <w:szCs w:val="28"/>
        </w:rPr>
        <w:t>найден</w:t>
      </w:r>
      <w:r w:rsidRPr="00EF0458">
        <w:rPr>
          <w:rFonts w:ascii="Times New Roman" w:hAnsi="Times New Roman" w:cs="Times New Roman"/>
          <w:sz w:val="28"/>
          <w:szCs w:val="28"/>
          <w:lang w:val="en-US"/>
        </w:rPr>
        <w:t>!");</w:t>
      </w:r>
    </w:p>
    <w:p w14:paraId="7AB81B8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EF0458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foreach 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ataGridViewRow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row in dataGridView4.Rows)</w:t>
      </w:r>
    </w:p>
    <w:p w14:paraId="040609F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{</w:t>
      </w:r>
    </w:p>
    <w:p w14:paraId="76B98B2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if (</w:t>
      </w:r>
      <w:proofErr w:type="spellStart"/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row.Cells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[0].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Value.ToStr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.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TrimEn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() =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earchValu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471CD82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{</w:t>
      </w:r>
    </w:p>
    <w:p w14:paraId="389DEB0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</w:t>
      </w:r>
      <w:proofErr w:type="spellStart"/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row.Selected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true;</w:t>
      </w:r>
    </w:p>
    <w:p w14:paraId="1D4E134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574588C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}</w:t>
      </w:r>
    </w:p>
    <w:p w14:paraId="219DA7F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}</w:t>
      </w:r>
    </w:p>
    <w:p w14:paraId="38418ED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}</w:t>
      </w:r>
    </w:p>
    <w:p w14:paraId="46128FD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catch (Exception ex)</w:t>
      </w:r>
    </w:p>
    <w:p w14:paraId="5125505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1F87477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essageBox.Show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x.Message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23CE36E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}</w:t>
      </w:r>
    </w:p>
    <w:p w14:paraId="391C904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    dataGridView4.Refresh();</w:t>
      </w:r>
    </w:p>
    <w:p w14:paraId="17D90B7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find_id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users.Clear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7C9A2CE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findUsers.Enable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alse;</w:t>
      </w:r>
    </w:p>
    <w:p w14:paraId="41BA3F4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2119CBF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75B2F91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addProducts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lick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object sender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e) //</w:t>
      </w:r>
      <w:r w:rsidRPr="00A223D3">
        <w:rPr>
          <w:rFonts w:ascii="Times New Roman" w:hAnsi="Times New Roman" w:cs="Times New Roman"/>
          <w:sz w:val="28"/>
          <w:szCs w:val="28"/>
        </w:rPr>
        <w:t>ПЯТАЯ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A223D3">
        <w:rPr>
          <w:rFonts w:ascii="Times New Roman" w:hAnsi="Times New Roman" w:cs="Times New Roman"/>
          <w:sz w:val="28"/>
          <w:szCs w:val="28"/>
        </w:rPr>
        <w:t>ТАБЛИЦА</w:t>
      </w:r>
    </w:p>
    <w:p w14:paraId="6E0B5EF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45481C8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string name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roduct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name.Text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7A7C24D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string desc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roduct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esc.Text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079D265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string price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roduct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rice.Text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32D59FB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string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nnectionStr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@"Data Source = ADCLG1; Initial catalog=</w:t>
      </w:r>
      <w:r w:rsidRPr="00A223D3">
        <w:rPr>
          <w:rFonts w:ascii="Times New Roman" w:hAnsi="Times New Roman" w:cs="Times New Roman"/>
          <w:sz w:val="28"/>
          <w:szCs w:val="28"/>
        </w:rPr>
        <w:t>Практика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_</w:t>
      </w:r>
      <w:proofErr w:type="spellStart"/>
      <w:r w:rsidRPr="00A223D3">
        <w:rPr>
          <w:rFonts w:ascii="Times New Roman" w:hAnsi="Times New Roman" w:cs="Times New Roman"/>
          <w:sz w:val="28"/>
          <w:szCs w:val="28"/>
        </w:rPr>
        <w:t>Кудаев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 Integrated Security=True";</w:t>
      </w:r>
    </w:p>
    <w:p w14:paraId="485D18D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qlConnec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yConnec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new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qlConnec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nnectionStr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368E65B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string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mDel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$"Insert into Products([name], [description], [price]) 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VALUES(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@name, @desc, @price);";</w:t>
      </w:r>
    </w:p>
    <w:p w14:paraId="0FE007A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qlComman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cmd1 = new </w:t>
      </w:r>
      <w:proofErr w:type="spellStart"/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qlComman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ComDel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yConnec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2091542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md1.Parameters.AddWithValue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"@name", name);</w:t>
      </w:r>
    </w:p>
    <w:p w14:paraId="02570E0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md1.Parameters.AddWithValue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"@desc", desc);</w:t>
      </w:r>
    </w:p>
    <w:p w14:paraId="60C1E78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md1.Parameters.AddWithValue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"@price", price);</w:t>
      </w:r>
    </w:p>
    <w:p w14:paraId="09DCF13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yConnection.Ope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7C1F293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cmd1.ExecuteNonQuery();</w:t>
      </w:r>
    </w:p>
    <w:p w14:paraId="527D197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yConnection.Clos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2445E4A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this.productsTableAdapter.Fill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this.</w:t>
      </w:r>
      <w:r w:rsidRPr="00A223D3">
        <w:rPr>
          <w:rFonts w:ascii="Times New Roman" w:hAnsi="Times New Roman" w:cs="Times New Roman"/>
          <w:sz w:val="28"/>
          <w:szCs w:val="28"/>
        </w:rPr>
        <w:t>практика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_</w:t>
      </w:r>
      <w:proofErr w:type="spellStart"/>
      <w:r w:rsidRPr="00A223D3">
        <w:rPr>
          <w:rFonts w:ascii="Times New Roman" w:hAnsi="Times New Roman" w:cs="Times New Roman"/>
          <w:sz w:val="28"/>
          <w:szCs w:val="28"/>
        </w:rPr>
        <w:t>Кудаев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DataSetProducts.Product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2860F9D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roduct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d.Clear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2B5E530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roduct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name.Clear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5CA4E34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roduct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esc.Clear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3CB0E90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roduct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rice.Clear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69E956A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37AE816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3CA7883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ditProducts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lick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object sender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e)</w:t>
      </w:r>
    </w:p>
    <w:p w14:paraId="02207AA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330CEFC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try</w:t>
      </w:r>
    </w:p>
    <w:p w14:paraId="125803E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559ABED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int j = 0;</w:t>
      </w:r>
    </w:p>
    <w:p w14:paraId="2C98E71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for (int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0;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&lt; 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ataGridView5.Rows.Count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- 1;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++)</w:t>
      </w:r>
    </w:p>
    <w:p w14:paraId="00E76B0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{</w:t>
      </w:r>
    </w:p>
    <w:p w14:paraId="4900B79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if (dataGridView5.Rows[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].Cells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[0].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Value.ToStr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() =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roduct_id.Tex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3B8F03F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{</w:t>
      </w:r>
    </w:p>
    <w:p w14:paraId="78986C0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j++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0A74489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2A10B33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}</w:t>
      </w:r>
    </w:p>
    <w:p w14:paraId="5DB875A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}</w:t>
      </w:r>
    </w:p>
    <w:p w14:paraId="0886BA1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if (j == 0)</w:t>
      </w:r>
    </w:p>
    <w:p w14:paraId="339D310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throw new 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xception(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"</w:t>
      </w:r>
      <w:r w:rsidRPr="00A223D3">
        <w:rPr>
          <w:rFonts w:ascii="Times New Roman" w:hAnsi="Times New Roman" w:cs="Times New Roman"/>
          <w:sz w:val="28"/>
          <w:szCs w:val="28"/>
        </w:rPr>
        <w:t>Продукт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A223D3">
        <w:rPr>
          <w:rFonts w:ascii="Times New Roman" w:hAnsi="Times New Roman" w:cs="Times New Roman"/>
          <w:sz w:val="28"/>
          <w:szCs w:val="28"/>
        </w:rPr>
        <w:t>не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A223D3">
        <w:rPr>
          <w:rFonts w:ascii="Times New Roman" w:hAnsi="Times New Roman" w:cs="Times New Roman"/>
          <w:sz w:val="28"/>
          <w:szCs w:val="28"/>
        </w:rPr>
        <w:t>найден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!");</w:t>
      </w:r>
    </w:p>
    <w:p w14:paraId="306F00B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string id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roduct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d.Text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2D7B02D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string name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roduct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name.Text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63279DF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string desc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roduct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esc.Text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01E49DC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string price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roduct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rice.Text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3A85648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string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nnectionStr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@"Data Source = ADCLG1; Initial catalog=</w:t>
      </w:r>
      <w:r w:rsidRPr="00A223D3">
        <w:rPr>
          <w:rFonts w:ascii="Times New Roman" w:hAnsi="Times New Roman" w:cs="Times New Roman"/>
          <w:sz w:val="28"/>
          <w:szCs w:val="28"/>
        </w:rPr>
        <w:t>Практика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_</w:t>
      </w:r>
      <w:proofErr w:type="spellStart"/>
      <w:r w:rsidRPr="00A223D3">
        <w:rPr>
          <w:rFonts w:ascii="Times New Roman" w:hAnsi="Times New Roman" w:cs="Times New Roman"/>
          <w:sz w:val="28"/>
          <w:szCs w:val="28"/>
        </w:rPr>
        <w:t>Кудаев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 Integrated Security=True";</w:t>
      </w:r>
    </w:p>
    <w:p w14:paraId="2A6DB62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qlConnec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yConnec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new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qlConnec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nnectionStr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4DF2E33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string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mDel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$"Update Products set [name] = @name, [description] = @desc, [price] = @price where [id] = @id;";</w:t>
      </w:r>
    </w:p>
    <w:p w14:paraId="7A03B36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qlComman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cmd1 = new </w:t>
      </w:r>
      <w:proofErr w:type="spellStart"/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qlComman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ComDel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yConnec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7B05A0D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md1.Parameters.AddWithValue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"@id", id);</w:t>
      </w:r>
    </w:p>
    <w:p w14:paraId="21F8948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md1.Parameters.AddWithValue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"@name", name);</w:t>
      </w:r>
    </w:p>
    <w:p w14:paraId="5867B87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md1.Parameters.AddWithValue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"@desc", desc);</w:t>
      </w:r>
    </w:p>
    <w:p w14:paraId="1E1CA5D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        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md1.Parameters.AddWithValue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"@price", price);</w:t>
      </w:r>
    </w:p>
    <w:p w14:paraId="4C13FA0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yConnection.Ope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356CE51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cmd1.ExecuteNonQuery();</w:t>
      </w:r>
    </w:p>
    <w:p w14:paraId="2D9CB24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yConnection.Clos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6F70970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this.productsTableAdapter.Fill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this.</w:t>
      </w:r>
      <w:r w:rsidRPr="00A223D3">
        <w:rPr>
          <w:rFonts w:ascii="Times New Roman" w:hAnsi="Times New Roman" w:cs="Times New Roman"/>
          <w:sz w:val="28"/>
          <w:szCs w:val="28"/>
        </w:rPr>
        <w:t>практика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_</w:t>
      </w:r>
      <w:proofErr w:type="spellStart"/>
      <w:r w:rsidRPr="00A223D3">
        <w:rPr>
          <w:rFonts w:ascii="Times New Roman" w:hAnsi="Times New Roman" w:cs="Times New Roman"/>
          <w:sz w:val="28"/>
          <w:szCs w:val="28"/>
        </w:rPr>
        <w:t>Кудаев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DataSetProducts.Product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4D5FA33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}</w:t>
      </w:r>
    </w:p>
    <w:p w14:paraId="6905588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catch (Exception ex)</w:t>
      </w:r>
    </w:p>
    <w:p w14:paraId="0D234F2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1EA03F8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essageBox.Show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x.Message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04B2901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}</w:t>
      </w:r>
    </w:p>
    <w:p w14:paraId="514D841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roduct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d.Clear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25D21F4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roduct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name.Clear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0905EED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roduct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esc.Clear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43A842A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roduct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rice.Clear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2911383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14A6570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4C6527C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eleteProducts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lick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object sender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e)</w:t>
      </w:r>
    </w:p>
    <w:p w14:paraId="5FB378F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0333C79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try</w:t>
      </w:r>
    </w:p>
    <w:p w14:paraId="747CA00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6C13306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int j = 0;</w:t>
      </w:r>
    </w:p>
    <w:p w14:paraId="373437A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for (int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0;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&lt; 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ataGridView5.Rows.Count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- 1;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++)</w:t>
      </w:r>
    </w:p>
    <w:p w14:paraId="69470A7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{</w:t>
      </w:r>
    </w:p>
    <w:p w14:paraId="656904B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if (dataGridView5.Rows[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].Cells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[0].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Value.ToStr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() =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roduct_id.Tex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08E6D4F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{</w:t>
      </w:r>
    </w:p>
    <w:p w14:paraId="1A85FF6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j++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21A4A25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43F4776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            }</w:t>
      </w:r>
    </w:p>
    <w:p w14:paraId="1494E90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}</w:t>
      </w:r>
    </w:p>
    <w:p w14:paraId="2FBBB59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if (j == 0)</w:t>
      </w:r>
    </w:p>
    <w:p w14:paraId="4F33113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throw new 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xception(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"</w:t>
      </w:r>
      <w:r w:rsidRPr="00A223D3">
        <w:rPr>
          <w:rFonts w:ascii="Times New Roman" w:hAnsi="Times New Roman" w:cs="Times New Roman"/>
          <w:sz w:val="28"/>
          <w:szCs w:val="28"/>
        </w:rPr>
        <w:t>Продукт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A223D3">
        <w:rPr>
          <w:rFonts w:ascii="Times New Roman" w:hAnsi="Times New Roman" w:cs="Times New Roman"/>
          <w:sz w:val="28"/>
          <w:szCs w:val="28"/>
        </w:rPr>
        <w:t>не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A223D3">
        <w:rPr>
          <w:rFonts w:ascii="Times New Roman" w:hAnsi="Times New Roman" w:cs="Times New Roman"/>
          <w:sz w:val="28"/>
          <w:szCs w:val="28"/>
        </w:rPr>
        <w:t>найден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!");</w:t>
      </w:r>
    </w:p>
    <w:p w14:paraId="75293CC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string id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roduct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d.Text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4A0CB20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string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nnectionStr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@"Data Source = ADCLG1; Initial catalog=</w:t>
      </w:r>
      <w:r w:rsidRPr="00A223D3">
        <w:rPr>
          <w:rFonts w:ascii="Times New Roman" w:hAnsi="Times New Roman" w:cs="Times New Roman"/>
          <w:sz w:val="28"/>
          <w:szCs w:val="28"/>
        </w:rPr>
        <w:t>Практика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_</w:t>
      </w:r>
      <w:proofErr w:type="spellStart"/>
      <w:r w:rsidRPr="00A223D3">
        <w:rPr>
          <w:rFonts w:ascii="Times New Roman" w:hAnsi="Times New Roman" w:cs="Times New Roman"/>
          <w:sz w:val="28"/>
          <w:szCs w:val="28"/>
        </w:rPr>
        <w:t>Кудаев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 Integrated Security=True";</w:t>
      </w:r>
    </w:p>
    <w:p w14:paraId="6416580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qlConnec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yConnec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new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qlConnec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nnectionStr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483C328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string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mDel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"Delete from Products where [id] = @id";</w:t>
      </w:r>
    </w:p>
    <w:p w14:paraId="486B360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qlComman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cmd1 = new </w:t>
      </w:r>
      <w:proofErr w:type="spellStart"/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qlComman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ComDel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yConnec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5405050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md1.Parameters.AddWithValue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"@id", id);</w:t>
      </w:r>
    </w:p>
    <w:p w14:paraId="5F9EF73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yConnection.Ope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707F0E1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cmd1.ExecuteNonQuery();</w:t>
      </w:r>
    </w:p>
    <w:p w14:paraId="554C4DA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yConnection.Clos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6B4C4D5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this.productsTableAdapter.Fill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this.</w:t>
      </w:r>
      <w:r w:rsidRPr="00A223D3">
        <w:rPr>
          <w:rFonts w:ascii="Times New Roman" w:hAnsi="Times New Roman" w:cs="Times New Roman"/>
          <w:sz w:val="28"/>
          <w:szCs w:val="28"/>
        </w:rPr>
        <w:t>практика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_</w:t>
      </w:r>
      <w:proofErr w:type="spellStart"/>
      <w:r w:rsidRPr="00A223D3">
        <w:rPr>
          <w:rFonts w:ascii="Times New Roman" w:hAnsi="Times New Roman" w:cs="Times New Roman"/>
          <w:sz w:val="28"/>
          <w:szCs w:val="28"/>
        </w:rPr>
        <w:t>Кудаев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DataSetProducts.Product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694019F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}</w:t>
      </w:r>
    </w:p>
    <w:p w14:paraId="5B30C8E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catch (Exception ex)</w:t>
      </w:r>
    </w:p>
    <w:p w14:paraId="7998649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6658D04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essageBox.Show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x.Message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783BD7C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}</w:t>
      </w:r>
    </w:p>
    <w:p w14:paraId="2AD2349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roduct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d.Clear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5D38D81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roduct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name.Clear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68C652D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roduct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esc.Clear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1B64678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roduct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rice.Clear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75E3AD8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3A861DC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4631BC4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escProducts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heckedChange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object sender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e)</w:t>
      </w:r>
    </w:p>
    <w:p w14:paraId="7D11C1B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2D41915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    if 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escProducts.Checke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4771032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ascProducts.Checke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alse;</w:t>
      </w:r>
    </w:p>
    <w:p w14:paraId="5591EAF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else if 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ascProducts.Checke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59F1029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escProducts.Checke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alse;</w:t>
      </w:r>
    </w:p>
    <w:p w14:paraId="0DFD3F6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47766FD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25AD7D0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ortProducts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lick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object sender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e)</w:t>
      </w:r>
    </w:p>
    <w:p w14:paraId="0BA1201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3F583FC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if 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escProducts.Checke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3793D56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3D6F23B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switch (comboBox5.Text)</w:t>
      </w:r>
    </w:p>
    <w:p w14:paraId="6BBA060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{</w:t>
      </w:r>
    </w:p>
    <w:p w14:paraId="5A85757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case "id":</w:t>
      </w:r>
    </w:p>
    <w:p w14:paraId="4CF7F7B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dataGridView5.Sort(dataGridView5.Columns[0]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ListSortDirection.Descend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5FE7557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48C6873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case "</w:t>
      </w:r>
      <w:r w:rsidRPr="00A223D3">
        <w:rPr>
          <w:rFonts w:ascii="Times New Roman" w:hAnsi="Times New Roman" w:cs="Times New Roman"/>
          <w:sz w:val="28"/>
          <w:szCs w:val="28"/>
        </w:rPr>
        <w:t>Название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":</w:t>
      </w:r>
    </w:p>
    <w:p w14:paraId="033EA37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dataGridView5.Sort(dataGridView5.Columns[1]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ListSortDirection.Descend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151225E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7445240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case "</w:t>
      </w:r>
      <w:r w:rsidRPr="00A223D3">
        <w:rPr>
          <w:rFonts w:ascii="Times New Roman" w:hAnsi="Times New Roman" w:cs="Times New Roman"/>
          <w:sz w:val="28"/>
          <w:szCs w:val="28"/>
        </w:rPr>
        <w:t>Описание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":</w:t>
      </w:r>
    </w:p>
    <w:p w14:paraId="1B83FCD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dataGridView5.Sort(dataGridView5.Columns[2]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ListSortDirection.Descend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31882F0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5080243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case "</w:t>
      </w:r>
      <w:r w:rsidRPr="00A223D3">
        <w:rPr>
          <w:rFonts w:ascii="Times New Roman" w:hAnsi="Times New Roman" w:cs="Times New Roman"/>
          <w:sz w:val="28"/>
          <w:szCs w:val="28"/>
        </w:rPr>
        <w:t>Цена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":</w:t>
      </w:r>
    </w:p>
    <w:p w14:paraId="5EFA063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dataGridView5.Sort(dataGridView5.Columns[3]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ListSortDirection.Descend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38CCE9E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283559A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}</w:t>
      </w:r>
    </w:p>
    <w:p w14:paraId="21BCE0E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}</w:t>
      </w:r>
    </w:p>
    <w:p w14:paraId="660D3FE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25598B6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else if 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ascProducts.Checke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7745223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323E7C3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switch (comboBox5.Text)</w:t>
      </w:r>
    </w:p>
    <w:p w14:paraId="2230E52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{</w:t>
      </w:r>
    </w:p>
    <w:p w14:paraId="48D3334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case "id":</w:t>
      </w:r>
    </w:p>
    <w:p w14:paraId="6963E4A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dataGridView5.Sort(dataGridView5.Columns[0]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ListSortDirection.Ascend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384849D7" w14:textId="77777777" w:rsidR="00A223D3" w:rsidRPr="00C53CC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</w:t>
      </w:r>
      <w:r w:rsidRPr="00C53CC3">
        <w:rPr>
          <w:rFonts w:ascii="Times New Roman" w:hAnsi="Times New Roman" w:cs="Times New Roman"/>
          <w:sz w:val="28"/>
          <w:szCs w:val="28"/>
          <w:lang w:val="en-US"/>
        </w:rPr>
        <w:t>break;</w:t>
      </w:r>
    </w:p>
    <w:p w14:paraId="48458F27" w14:textId="77777777" w:rsidR="00A223D3" w:rsidRPr="00C53CC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C53CC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case "</w:t>
      </w:r>
      <w:r w:rsidRPr="00A223D3">
        <w:rPr>
          <w:rFonts w:ascii="Times New Roman" w:hAnsi="Times New Roman" w:cs="Times New Roman"/>
          <w:sz w:val="28"/>
          <w:szCs w:val="28"/>
        </w:rPr>
        <w:t>Название</w:t>
      </w:r>
      <w:r w:rsidRPr="00C53CC3">
        <w:rPr>
          <w:rFonts w:ascii="Times New Roman" w:hAnsi="Times New Roman" w:cs="Times New Roman"/>
          <w:sz w:val="28"/>
          <w:szCs w:val="28"/>
          <w:lang w:val="en-US"/>
        </w:rPr>
        <w:t>":</w:t>
      </w:r>
    </w:p>
    <w:p w14:paraId="2F91A10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C53CC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dataGridView5.Sort(dataGridView5.Columns[1]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ListSortDirection.Ascend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00DBB64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07EBA93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case "</w:t>
      </w:r>
      <w:r w:rsidRPr="00A223D3">
        <w:rPr>
          <w:rFonts w:ascii="Times New Roman" w:hAnsi="Times New Roman" w:cs="Times New Roman"/>
          <w:sz w:val="28"/>
          <w:szCs w:val="28"/>
        </w:rPr>
        <w:t>Описание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":</w:t>
      </w:r>
    </w:p>
    <w:p w14:paraId="76C869E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dataGridView5.Sort(dataGridView5.Columns[2]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ListSortDirection.Ascend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0193484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0A48920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case "</w:t>
      </w:r>
      <w:r w:rsidRPr="00A223D3">
        <w:rPr>
          <w:rFonts w:ascii="Times New Roman" w:hAnsi="Times New Roman" w:cs="Times New Roman"/>
          <w:sz w:val="28"/>
          <w:szCs w:val="28"/>
        </w:rPr>
        <w:t>Цена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":</w:t>
      </w:r>
    </w:p>
    <w:p w14:paraId="1D15EB6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dataGridView5.Sort(dataGridView5.Columns[3]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ListSortDirection.Ascend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6CF4DF3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09242EC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}</w:t>
      </w:r>
    </w:p>
    <w:p w14:paraId="4C23C98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}</w:t>
      </w:r>
    </w:p>
    <w:p w14:paraId="13F7518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120084B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38EF0E1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find_id_products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TextChange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object sender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e)</w:t>
      </w:r>
    </w:p>
    <w:p w14:paraId="45FC13A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728B715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if 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find_id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roducts.Text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= "")</w:t>
      </w:r>
    </w:p>
    <w:p w14:paraId="6A8912B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findProducts.Enable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alse;</w:t>
      </w:r>
    </w:p>
    <w:p w14:paraId="279FE22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else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findProducts.Enable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true;</w:t>
      </w:r>
    </w:p>
    <w:p w14:paraId="3BB3CCA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}</w:t>
      </w:r>
    </w:p>
    <w:p w14:paraId="7BC0193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1394ED7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findProducts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lick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object sender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e)</w:t>
      </w:r>
    </w:p>
    <w:p w14:paraId="5366999D" w14:textId="77777777" w:rsidR="00A223D3" w:rsidRPr="00AA6612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r w:rsidRPr="00AA6612">
        <w:rPr>
          <w:rFonts w:ascii="Times New Roman" w:hAnsi="Times New Roman" w:cs="Times New Roman"/>
          <w:sz w:val="28"/>
          <w:szCs w:val="28"/>
          <w:lang w:val="en-US"/>
        </w:rPr>
        <w:t>{</w:t>
      </w:r>
    </w:p>
    <w:p w14:paraId="221FFC6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A6612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dataGridView5.ClearSelection();</w:t>
      </w:r>
    </w:p>
    <w:p w14:paraId="402278C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string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earchValu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find_id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roducts.Text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0580F63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dataGridView5.SelectionMode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ataGridViewSelectionMode.FullRowSelec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3F734A9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try</w:t>
      </w:r>
    </w:p>
    <w:p w14:paraId="45025BA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0683D23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int j = 0;</w:t>
      </w:r>
    </w:p>
    <w:p w14:paraId="0A25589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for (int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0;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&lt; 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ataGridView5.Rows.Count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- 1;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++)</w:t>
      </w:r>
    </w:p>
    <w:p w14:paraId="55C33D1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{</w:t>
      </w:r>
    </w:p>
    <w:p w14:paraId="3E0B7EB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if (dataGridView5.Rows[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].Cells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[0].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Value.ToStr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() =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find_id_products.Tex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5A08E06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{</w:t>
      </w:r>
    </w:p>
    <w:p w14:paraId="2196033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j++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13075F5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1CE0F26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}</w:t>
      </w:r>
    </w:p>
    <w:p w14:paraId="7CBF5D6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}</w:t>
      </w:r>
    </w:p>
    <w:p w14:paraId="546F6DB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if (j == 0)</w:t>
      </w:r>
    </w:p>
    <w:p w14:paraId="51D201B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throw new 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xception(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"</w:t>
      </w:r>
      <w:r w:rsidRPr="00A223D3">
        <w:rPr>
          <w:rFonts w:ascii="Times New Roman" w:hAnsi="Times New Roman" w:cs="Times New Roman"/>
          <w:sz w:val="28"/>
          <w:szCs w:val="28"/>
        </w:rPr>
        <w:t>Продукт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A223D3">
        <w:rPr>
          <w:rFonts w:ascii="Times New Roman" w:hAnsi="Times New Roman" w:cs="Times New Roman"/>
          <w:sz w:val="28"/>
          <w:szCs w:val="28"/>
        </w:rPr>
        <w:t>не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A223D3">
        <w:rPr>
          <w:rFonts w:ascii="Times New Roman" w:hAnsi="Times New Roman" w:cs="Times New Roman"/>
          <w:sz w:val="28"/>
          <w:szCs w:val="28"/>
        </w:rPr>
        <w:t>найден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!");</w:t>
      </w:r>
    </w:p>
    <w:p w14:paraId="0099A93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foreach 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ataGridViewRow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row in dataGridView5.Rows)</w:t>
      </w:r>
    </w:p>
    <w:p w14:paraId="21FCAE7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{</w:t>
      </w:r>
    </w:p>
    <w:p w14:paraId="75BDFA1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if (</w:t>
      </w:r>
      <w:proofErr w:type="spellStart"/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row.Cells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[0].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Value.ToStr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.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TrimEn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() =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earchValu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14317C6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{</w:t>
      </w:r>
    </w:p>
    <w:p w14:paraId="497D298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</w:t>
      </w:r>
      <w:proofErr w:type="spellStart"/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row.Selected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true;</w:t>
      </w:r>
    </w:p>
    <w:p w14:paraId="61AF9BF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28FEAD0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}</w:t>
      </w:r>
    </w:p>
    <w:p w14:paraId="4D414AD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        }</w:t>
      </w:r>
    </w:p>
    <w:p w14:paraId="5CE0539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}</w:t>
      </w:r>
    </w:p>
    <w:p w14:paraId="24F3F15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catch (Exception ex)</w:t>
      </w:r>
    </w:p>
    <w:p w14:paraId="3D7E91D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3BAE9D6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essageBox.Show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x.Message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34D97B9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}</w:t>
      </w:r>
    </w:p>
    <w:p w14:paraId="1668384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dataGridView5.Refresh();</w:t>
      </w:r>
    </w:p>
    <w:p w14:paraId="3743305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find_id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roducts.Clear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27A256D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findProducts.Enable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alse;</w:t>
      </w:r>
    </w:p>
    <w:p w14:paraId="19E9684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2A51D87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20EA05F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addPurchases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lick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object sender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e)</w:t>
      </w:r>
    </w:p>
    <w:p w14:paraId="4CF3285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2760B05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ateTim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urchaseDat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dateTimePicker2.Value;</w:t>
      </w:r>
    </w:p>
    <w:p w14:paraId="4359955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ateTim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del = dateTimePicker3.Value;</w:t>
      </w:r>
    </w:p>
    <w:p w14:paraId="5EC2994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string sup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urchase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up.Text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6A7FD40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string tot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urchase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total.Text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44F5B4B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string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roduct_i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urchase_product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d.Text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21235FD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string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nnectionStr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@"Data Source = ADCLG1; Initial catalog=</w:t>
      </w:r>
      <w:r w:rsidRPr="00A223D3">
        <w:rPr>
          <w:rFonts w:ascii="Times New Roman" w:hAnsi="Times New Roman" w:cs="Times New Roman"/>
          <w:sz w:val="28"/>
          <w:szCs w:val="28"/>
        </w:rPr>
        <w:t>Практика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_</w:t>
      </w:r>
      <w:proofErr w:type="spellStart"/>
      <w:r w:rsidRPr="00A223D3">
        <w:rPr>
          <w:rFonts w:ascii="Times New Roman" w:hAnsi="Times New Roman" w:cs="Times New Roman"/>
          <w:sz w:val="28"/>
          <w:szCs w:val="28"/>
        </w:rPr>
        <w:t>Кудаев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 Integrated Security=True";</w:t>
      </w:r>
    </w:p>
    <w:p w14:paraId="6521C41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qlConnec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yConnec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new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qlConnec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nnectionStr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5B6D0E5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string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mDel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$"INSERT INTO Purchases ([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urchase_dat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], [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urchase_delivery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], [supplier], [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total_cos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], [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total_item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], [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roduct_i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]) SELECT @date, @del, @sup, </w:t>
      </w:r>
      <w:proofErr w:type="spellStart"/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.price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* @tot, @tot, @product_id FROM products p WHERE p.id = @product_id;";</w:t>
      </w:r>
    </w:p>
    <w:p w14:paraId="01CBBA8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qlComman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cmd1 = new </w:t>
      </w:r>
      <w:proofErr w:type="spellStart"/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qlComman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ComDel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yConnec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7FBEC8B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md1.Parameters.AddWithValue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("@date"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urchaseDat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55271D3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md1.Parameters.AddWithValue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"@del", del);</w:t>
      </w:r>
    </w:p>
    <w:p w14:paraId="5899178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md1.Parameters.AddWithValue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"@sup", sup);</w:t>
      </w:r>
    </w:p>
    <w:p w14:paraId="04279D1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md1.Parameters.AddWithValue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"@tot", tot);</w:t>
      </w:r>
    </w:p>
    <w:p w14:paraId="7EC30E9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    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md1.Parameters.AddWithValue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"@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roduct_i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"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roduct_i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1C12B0E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yConnection.Ope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1418B0A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cmd1.ExecuteNonQuery();</w:t>
      </w:r>
    </w:p>
    <w:p w14:paraId="123D0B3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yConnection.Clos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4AE4516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this.purchasesTableAdapter.Fill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this.</w:t>
      </w:r>
      <w:r w:rsidRPr="00A223D3">
        <w:rPr>
          <w:rFonts w:ascii="Times New Roman" w:hAnsi="Times New Roman" w:cs="Times New Roman"/>
          <w:sz w:val="28"/>
          <w:szCs w:val="28"/>
        </w:rPr>
        <w:t>практика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_</w:t>
      </w:r>
      <w:proofErr w:type="spellStart"/>
      <w:r w:rsidRPr="00A223D3">
        <w:rPr>
          <w:rFonts w:ascii="Times New Roman" w:hAnsi="Times New Roman" w:cs="Times New Roman"/>
          <w:sz w:val="28"/>
          <w:szCs w:val="28"/>
        </w:rPr>
        <w:t>Кудаев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DataSetPurchases.Purchase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341422D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urchase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d.Clear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0388F84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urchase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up.Clear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38A8BC4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urchase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total.Clear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3C4B50B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urchase_product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d.Clear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3063AE4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dateTimePicker2.Value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ateTime.Now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7B20DB8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dateTimePicker3.Value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ateTime.Now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3693148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4386448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110084B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ditPurchases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lick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object sender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e)</w:t>
      </w:r>
    </w:p>
    <w:p w14:paraId="5BF0B38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3C251C3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try</w:t>
      </w:r>
    </w:p>
    <w:p w14:paraId="76B8245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1157574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int j = 0;</w:t>
      </w:r>
    </w:p>
    <w:p w14:paraId="5EBC1CD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for (int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0;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&lt; 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ataGridView6.Rows.Count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- 1;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++)</w:t>
      </w:r>
    </w:p>
    <w:p w14:paraId="71AAC94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{</w:t>
      </w:r>
    </w:p>
    <w:p w14:paraId="3FF8A7F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if (dataGridView6.Rows[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].Cells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[0].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Value.ToStr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() =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urchase_id.Tex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414FD23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{</w:t>
      </w:r>
    </w:p>
    <w:p w14:paraId="2E3F957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j++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5856C7A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143568E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}</w:t>
      </w:r>
    </w:p>
    <w:p w14:paraId="6006DBC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}</w:t>
      </w:r>
    </w:p>
    <w:p w14:paraId="022979E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if (j == 0)</w:t>
      </w:r>
    </w:p>
    <w:p w14:paraId="0C36068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            throw new 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xception(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"</w:t>
      </w:r>
      <w:r w:rsidRPr="00A223D3">
        <w:rPr>
          <w:rFonts w:ascii="Times New Roman" w:hAnsi="Times New Roman" w:cs="Times New Roman"/>
          <w:sz w:val="28"/>
          <w:szCs w:val="28"/>
        </w:rPr>
        <w:t>Покупка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A223D3">
        <w:rPr>
          <w:rFonts w:ascii="Times New Roman" w:hAnsi="Times New Roman" w:cs="Times New Roman"/>
          <w:sz w:val="28"/>
          <w:szCs w:val="28"/>
        </w:rPr>
        <w:t>не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A223D3">
        <w:rPr>
          <w:rFonts w:ascii="Times New Roman" w:hAnsi="Times New Roman" w:cs="Times New Roman"/>
          <w:sz w:val="28"/>
          <w:szCs w:val="28"/>
        </w:rPr>
        <w:t>найдена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!");</w:t>
      </w:r>
    </w:p>
    <w:p w14:paraId="0FA6508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string id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urchase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d.Text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7A6D0F5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ateTim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urchaseDat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dateTimePicker2.Value;</w:t>
      </w:r>
    </w:p>
    <w:p w14:paraId="44F1B32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ateTim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del = dateTimePicker3.Value;</w:t>
      </w:r>
    </w:p>
    <w:p w14:paraId="07722EF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string sup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urchase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up.Text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4281819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string tot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urchase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total.Text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7D565ED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string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roduct_i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urchase_product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d.Text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7581532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string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nnectionStr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@"Data Source = ADCLG1; Initial catalog=</w:t>
      </w:r>
      <w:r w:rsidRPr="00A223D3">
        <w:rPr>
          <w:rFonts w:ascii="Times New Roman" w:hAnsi="Times New Roman" w:cs="Times New Roman"/>
          <w:sz w:val="28"/>
          <w:szCs w:val="28"/>
        </w:rPr>
        <w:t>Практика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_</w:t>
      </w:r>
      <w:proofErr w:type="spellStart"/>
      <w:r w:rsidRPr="00A223D3">
        <w:rPr>
          <w:rFonts w:ascii="Times New Roman" w:hAnsi="Times New Roman" w:cs="Times New Roman"/>
          <w:sz w:val="28"/>
          <w:szCs w:val="28"/>
        </w:rPr>
        <w:t>Кудаев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 Integrated Security=True";</w:t>
      </w:r>
    </w:p>
    <w:p w14:paraId="7D5F81C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qlConnec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yConnec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new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qlConnec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nnectionStr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54030A0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string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mDel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$"UPDATE p SET </w:t>
      </w:r>
      <w:proofErr w:type="spellStart"/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.purchase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_dat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@date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.purchase_delivery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@del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.supplie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@sup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.total_item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@tot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.product_i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@product_id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.total_cos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r.pric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* @tot FROM purchases p INNER JOIN products pr ON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.product_i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pr.id WHERE p.id = @id;";</w:t>
      </w:r>
    </w:p>
    <w:p w14:paraId="13A3D0A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qlComman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cmd1 = new </w:t>
      </w:r>
      <w:proofErr w:type="spellStart"/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qlComman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ComDel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yConnec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0E88A66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md1.Parameters.AddWithValue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"@id", id);</w:t>
      </w:r>
    </w:p>
    <w:p w14:paraId="2B63BFE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md1.Parameters.AddWithValue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("@date"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urchaseDat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2CC6445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md1.Parameters.AddWithValue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"@del", del);</w:t>
      </w:r>
    </w:p>
    <w:p w14:paraId="4D383FE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md1.Parameters.AddWithValue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"@sup", sup);</w:t>
      </w:r>
    </w:p>
    <w:p w14:paraId="01F9592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md1.Parameters.AddWithValue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"@tot", tot);</w:t>
      </w:r>
    </w:p>
    <w:p w14:paraId="55DD7F1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md1.Parameters.AddWithValue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"@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roduct_i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"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roduct_i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2D61540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yConnection.Ope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09E048C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cmd1.ExecuteNonQuery();</w:t>
      </w:r>
    </w:p>
    <w:p w14:paraId="7C55171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yConnection.Clos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6764BA6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this.purchasesTableAdapter.Fill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this.</w:t>
      </w:r>
      <w:r w:rsidRPr="00A223D3">
        <w:rPr>
          <w:rFonts w:ascii="Times New Roman" w:hAnsi="Times New Roman" w:cs="Times New Roman"/>
          <w:sz w:val="28"/>
          <w:szCs w:val="28"/>
        </w:rPr>
        <w:t>практика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_</w:t>
      </w:r>
      <w:proofErr w:type="spellStart"/>
      <w:r w:rsidRPr="00A223D3">
        <w:rPr>
          <w:rFonts w:ascii="Times New Roman" w:hAnsi="Times New Roman" w:cs="Times New Roman"/>
          <w:sz w:val="28"/>
          <w:szCs w:val="28"/>
        </w:rPr>
        <w:t>Кудаев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DataSetPurchases.Purchase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1E4FFFD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}</w:t>
      </w:r>
    </w:p>
    <w:p w14:paraId="7E16058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catch (Exception ex)</w:t>
      </w:r>
    </w:p>
    <w:p w14:paraId="2DDF485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69E6F6E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essageBox.Show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x.Message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5C9B498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}</w:t>
      </w:r>
    </w:p>
    <w:p w14:paraId="4C605D5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urchase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d.Clear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27E9AD4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urchase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up.Clear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4AA901A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urchase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total.Clear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50B1A92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urchase_product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d.Clear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4AB41C0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dateTimePicker2.Value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ateTime.Now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7AA536D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dateTimePicker3.Value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ateTime.Now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2F35328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26DFC12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7101CEC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eletePurchases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lick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object sender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e)</w:t>
      </w:r>
    </w:p>
    <w:p w14:paraId="6D66B1C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17BF51D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try</w:t>
      </w:r>
    </w:p>
    <w:p w14:paraId="21B3C5F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08BEE0F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int j = 0;</w:t>
      </w:r>
    </w:p>
    <w:p w14:paraId="1DCA033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for (int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0;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&lt; 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ataGridView6.Rows.Count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- 1;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++)</w:t>
      </w:r>
    </w:p>
    <w:p w14:paraId="69EAC68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{</w:t>
      </w:r>
    </w:p>
    <w:p w14:paraId="6ECFDA1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if (dataGridView6.Rows[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].Cells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[0].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Value.ToStr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() =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urchase_id.Tex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36EDF65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{</w:t>
      </w:r>
    </w:p>
    <w:p w14:paraId="6210A07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j++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32E8601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17BB96B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}</w:t>
      </w:r>
    </w:p>
    <w:p w14:paraId="1292D3F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}</w:t>
      </w:r>
    </w:p>
    <w:p w14:paraId="25D95AA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if (j == 0)</w:t>
      </w:r>
    </w:p>
    <w:p w14:paraId="1E77A8E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throw new 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xception(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"</w:t>
      </w:r>
      <w:r w:rsidRPr="00A223D3">
        <w:rPr>
          <w:rFonts w:ascii="Times New Roman" w:hAnsi="Times New Roman" w:cs="Times New Roman"/>
          <w:sz w:val="28"/>
          <w:szCs w:val="28"/>
        </w:rPr>
        <w:t>Покупка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A223D3">
        <w:rPr>
          <w:rFonts w:ascii="Times New Roman" w:hAnsi="Times New Roman" w:cs="Times New Roman"/>
          <w:sz w:val="28"/>
          <w:szCs w:val="28"/>
        </w:rPr>
        <w:t>не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A223D3">
        <w:rPr>
          <w:rFonts w:ascii="Times New Roman" w:hAnsi="Times New Roman" w:cs="Times New Roman"/>
          <w:sz w:val="28"/>
          <w:szCs w:val="28"/>
        </w:rPr>
        <w:t>найдена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!");</w:t>
      </w:r>
    </w:p>
    <w:p w14:paraId="6F97D03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string id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urchase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d.Text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2E1C3C4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string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nnectionStr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@"Data Source = ADCLG1; Initial catalog=</w:t>
      </w:r>
      <w:r w:rsidRPr="00A223D3">
        <w:rPr>
          <w:rFonts w:ascii="Times New Roman" w:hAnsi="Times New Roman" w:cs="Times New Roman"/>
          <w:sz w:val="28"/>
          <w:szCs w:val="28"/>
        </w:rPr>
        <w:t>Практика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_</w:t>
      </w:r>
      <w:proofErr w:type="spellStart"/>
      <w:r w:rsidRPr="00A223D3">
        <w:rPr>
          <w:rFonts w:ascii="Times New Roman" w:hAnsi="Times New Roman" w:cs="Times New Roman"/>
          <w:sz w:val="28"/>
          <w:szCs w:val="28"/>
        </w:rPr>
        <w:t>Кудаев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 Integrated Security=True";</w:t>
      </w:r>
    </w:p>
    <w:p w14:paraId="0C4054C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qlConnec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yConnec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new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qlConnec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nnectionStr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1B00C42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string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mDel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$"Delete from Purchases where [id] = @id";</w:t>
      </w:r>
    </w:p>
    <w:p w14:paraId="0772346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qlComman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cmd1 = new </w:t>
      </w:r>
      <w:proofErr w:type="spellStart"/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qlComman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ComDel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yConnec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4350652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md1.Parameters.AddWithValue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"@id", id);</w:t>
      </w:r>
    </w:p>
    <w:p w14:paraId="7E44481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yConnection.Ope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1C8DFDB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cmd1.ExecuteNonQuery();</w:t>
      </w:r>
    </w:p>
    <w:p w14:paraId="0E4BE07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yConnection.Clos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0FEE7CB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this.purchasesTableAdapter.Fill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this.</w:t>
      </w:r>
      <w:r w:rsidRPr="00A223D3">
        <w:rPr>
          <w:rFonts w:ascii="Times New Roman" w:hAnsi="Times New Roman" w:cs="Times New Roman"/>
          <w:sz w:val="28"/>
          <w:szCs w:val="28"/>
        </w:rPr>
        <w:t>практика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_</w:t>
      </w:r>
      <w:proofErr w:type="spellStart"/>
      <w:r w:rsidRPr="00A223D3">
        <w:rPr>
          <w:rFonts w:ascii="Times New Roman" w:hAnsi="Times New Roman" w:cs="Times New Roman"/>
          <w:sz w:val="28"/>
          <w:szCs w:val="28"/>
        </w:rPr>
        <w:t>Кудаев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DataSetPurchases.Purchase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4B3413C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}</w:t>
      </w:r>
    </w:p>
    <w:p w14:paraId="27E7D78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catch (Exception ex)</w:t>
      </w:r>
    </w:p>
    <w:p w14:paraId="0444BAF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5BC4D2B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essageBox.Show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x.Message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28D5B46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}</w:t>
      </w:r>
    </w:p>
    <w:p w14:paraId="2976335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urchase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d.Clear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369CC11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urchase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up.Clear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36A7539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urchase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total.Clear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4C3E73F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urchase_product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d.Clear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12F48A3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dateTimePicker2.Value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ateTime.Now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4A679A5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dateTimePicker3.Value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ateTime.Now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0398586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0683BFE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0766F1D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escPurchases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heckedChange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object sender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e)</w:t>
      </w:r>
    </w:p>
    <w:p w14:paraId="1359946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6E9F53E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if 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escPurchases.Checke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716314B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ascPurchases.Checke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alse;</w:t>
      </w:r>
    </w:p>
    <w:p w14:paraId="011DBEA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else if 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ascPurchases.Checke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6D285D0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escPurchases.Checke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alse;</w:t>
      </w:r>
    </w:p>
    <w:p w14:paraId="40864E4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}</w:t>
      </w:r>
    </w:p>
    <w:p w14:paraId="7B76ED8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1C82990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ortPurchases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lick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object sender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e)</w:t>
      </w:r>
    </w:p>
    <w:p w14:paraId="593469B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4AC9889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if 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escPurchases.Checke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30892E1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19BB100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switch (comboBox6.Text)</w:t>
      </w:r>
    </w:p>
    <w:p w14:paraId="3862182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{</w:t>
      </w:r>
    </w:p>
    <w:p w14:paraId="2644B06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case "id":</w:t>
      </w:r>
    </w:p>
    <w:p w14:paraId="343080B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dataGridView6.Sort(dataGridView6.Columns[0]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ListSortDirection.Descend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43C7AF4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5E9BD76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case "</w:t>
      </w:r>
      <w:r w:rsidRPr="00A223D3">
        <w:rPr>
          <w:rFonts w:ascii="Times New Roman" w:hAnsi="Times New Roman" w:cs="Times New Roman"/>
          <w:sz w:val="28"/>
          <w:szCs w:val="28"/>
        </w:rPr>
        <w:t>Дата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A223D3">
        <w:rPr>
          <w:rFonts w:ascii="Times New Roman" w:hAnsi="Times New Roman" w:cs="Times New Roman"/>
          <w:sz w:val="28"/>
          <w:szCs w:val="28"/>
        </w:rPr>
        <w:t>покупки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":</w:t>
      </w:r>
    </w:p>
    <w:p w14:paraId="1BA2CB5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dataGridView6.Sort(dataGridView6.Columns[1]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ListSortDirection.Descend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4F5F319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11FEC3D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case "</w:t>
      </w:r>
      <w:r w:rsidRPr="00A223D3">
        <w:rPr>
          <w:rFonts w:ascii="Times New Roman" w:hAnsi="Times New Roman" w:cs="Times New Roman"/>
          <w:sz w:val="28"/>
          <w:szCs w:val="28"/>
        </w:rPr>
        <w:t>Дата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A223D3">
        <w:rPr>
          <w:rFonts w:ascii="Times New Roman" w:hAnsi="Times New Roman" w:cs="Times New Roman"/>
          <w:sz w:val="28"/>
          <w:szCs w:val="28"/>
        </w:rPr>
        <w:t>доставки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":</w:t>
      </w:r>
    </w:p>
    <w:p w14:paraId="75AC530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dataGridView6.Sort(dataGridView6.Columns[2]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ListSortDirection.Descend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6EFAA67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20D0D23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case "</w:t>
      </w:r>
      <w:r w:rsidRPr="00A223D3">
        <w:rPr>
          <w:rFonts w:ascii="Times New Roman" w:hAnsi="Times New Roman" w:cs="Times New Roman"/>
          <w:sz w:val="28"/>
          <w:szCs w:val="28"/>
        </w:rPr>
        <w:t>Поставщик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":</w:t>
      </w:r>
    </w:p>
    <w:p w14:paraId="061D374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dataGridView6.Sort(dataGridView6.Columns[3]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ListSortDirection.Descend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29DDD06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3D9172D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case "</w:t>
      </w:r>
      <w:r w:rsidRPr="00A223D3">
        <w:rPr>
          <w:rFonts w:ascii="Times New Roman" w:hAnsi="Times New Roman" w:cs="Times New Roman"/>
          <w:sz w:val="28"/>
          <w:szCs w:val="28"/>
        </w:rPr>
        <w:t>Вся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A223D3">
        <w:rPr>
          <w:rFonts w:ascii="Times New Roman" w:hAnsi="Times New Roman" w:cs="Times New Roman"/>
          <w:sz w:val="28"/>
          <w:szCs w:val="28"/>
        </w:rPr>
        <w:t>стоимость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":</w:t>
      </w:r>
    </w:p>
    <w:p w14:paraId="0FF0418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dataGridView6.Sort(dataGridView6.Columns[4]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ListSortDirection.Descend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0F0ECF8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463D498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case "</w:t>
      </w:r>
      <w:r w:rsidRPr="00A223D3">
        <w:rPr>
          <w:rFonts w:ascii="Times New Roman" w:hAnsi="Times New Roman" w:cs="Times New Roman"/>
          <w:sz w:val="28"/>
          <w:szCs w:val="28"/>
        </w:rPr>
        <w:t>Всего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A223D3">
        <w:rPr>
          <w:rFonts w:ascii="Times New Roman" w:hAnsi="Times New Roman" w:cs="Times New Roman"/>
          <w:sz w:val="28"/>
          <w:szCs w:val="28"/>
        </w:rPr>
        <w:t>предметов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":</w:t>
      </w:r>
    </w:p>
    <w:p w14:paraId="383BDE0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                dataGridView6.Sort(dataGridView6.Columns[5]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ListSortDirection.Descend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6BC1554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72F29C5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case "id </w:t>
      </w:r>
      <w:r w:rsidRPr="00A223D3">
        <w:rPr>
          <w:rFonts w:ascii="Times New Roman" w:hAnsi="Times New Roman" w:cs="Times New Roman"/>
          <w:sz w:val="28"/>
          <w:szCs w:val="28"/>
        </w:rPr>
        <w:t>продукта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":</w:t>
      </w:r>
    </w:p>
    <w:p w14:paraId="60641A4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dataGridView6.Sort(dataGridView6.Columns[6]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ListSortDirection.Descend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7B50246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4C924A4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}</w:t>
      </w:r>
    </w:p>
    <w:p w14:paraId="233785B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}</w:t>
      </w:r>
    </w:p>
    <w:p w14:paraId="2412939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77B5630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else if 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ascPurchases.Checke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04A49C2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3A061AE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switch (comboBox6.Text)</w:t>
      </w:r>
    </w:p>
    <w:p w14:paraId="1743720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{</w:t>
      </w:r>
    </w:p>
    <w:p w14:paraId="117B3DE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case "id":</w:t>
      </w:r>
    </w:p>
    <w:p w14:paraId="4002B75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dataGridView6.Sort(dataGridView6.Columns[0]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ListSortDirection.Ascend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433F3D3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6C1C804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case "</w:t>
      </w:r>
      <w:r w:rsidRPr="00A223D3">
        <w:rPr>
          <w:rFonts w:ascii="Times New Roman" w:hAnsi="Times New Roman" w:cs="Times New Roman"/>
          <w:sz w:val="28"/>
          <w:szCs w:val="28"/>
        </w:rPr>
        <w:t>Дата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A223D3">
        <w:rPr>
          <w:rFonts w:ascii="Times New Roman" w:hAnsi="Times New Roman" w:cs="Times New Roman"/>
          <w:sz w:val="28"/>
          <w:szCs w:val="28"/>
        </w:rPr>
        <w:t>покупки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":</w:t>
      </w:r>
    </w:p>
    <w:p w14:paraId="1C723C6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dataGridView6.Sort(dataGridView6.Columns[1]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ListSortDirection.Ascend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6584D53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33F4CB5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case "</w:t>
      </w:r>
      <w:r w:rsidRPr="00A223D3">
        <w:rPr>
          <w:rFonts w:ascii="Times New Roman" w:hAnsi="Times New Roman" w:cs="Times New Roman"/>
          <w:sz w:val="28"/>
          <w:szCs w:val="28"/>
        </w:rPr>
        <w:t>Дата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A223D3">
        <w:rPr>
          <w:rFonts w:ascii="Times New Roman" w:hAnsi="Times New Roman" w:cs="Times New Roman"/>
          <w:sz w:val="28"/>
          <w:szCs w:val="28"/>
        </w:rPr>
        <w:t>доставки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":</w:t>
      </w:r>
    </w:p>
    <w:p w14:paraId="5128B39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dataGridView6.Sort(dataGridView6.Columns[2]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ListSortDirection.Ascend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217DDD6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74A296F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case "</w:t>
      </w:r>
      <w:r w:rsidRPr="00A223D3">
        <w:rPr>
          <w:rFonts w:ascii="Times New Roman" w:hAnsi="Times New Roman" w:cs="Times New Roman"/>
          <w:sz w:val="28"/>
          <w:szCs w:val="28"/>
        </w:rPr>
        <w:t>Поставщик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":</w:t>
      </w:r>
    </w:p>
    <w:p w14:paraId="1C85B16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dataGridView6.Sort(dataGridView6.Columns[3]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ListSortDirection.Ascend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4FF3C76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5635DEC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            case "</w:t>
      </w:r>
      <w:r w:rsidRPr="00A223D3">
        <w:rPr>
          <w:rFonts w:ascii="Times New Roman" w:hAnsi="Times New Roman" w:cs="Times New Roman"/>
          <w:sz w:val="28"/>
          <w:szCs w:val="28"/>
        </w:rPr>
        <w:t>Вся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A223D3">
        <w:rPr>
          <w:rFonts w:ascii="Times New Roman" w:hAnsi="Times New Roman" w:cs="Times New Roman"/>
          <w:sz w:val="28"/>
          <w:szCs w:val="28"/>
        </w:rPr>
        <w:t>стоимость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":</w:t>
      </w:r>
    </w:p>
    <w:p w14:paraId="6BB198F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dataGridView6.Sort(dataGridView6.Columns[4]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ListSortDirection.Ascend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17463FE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7D0E6AA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case "</w:t>
      </w:r>
      <w:r w:rsidRPr="00A223D3">
        <w:rPr>
          <w:rFonts w:ascii="Times New Roman" w:hAnsi="Times New Roman" w:cs="Times New Roman"/>
          <w:sz w:val="28"/>
          <w:szCs w:val="28"/>
        </w:rPr>
        <w:t>Всего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A223D3">
        <w:rPr>
          <w:rFonts w:ascii="Times New Roman" w:hAnsi="Times New Roman" w:cs="Times New Roman"/>
          <w:sz w:val="28"/>
          <w:szCs w:val="28"/>
        </w:rPr>
        <w:t>предметов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":</w:t>
      </w:r>
    </w:p>
    <w:p w14:paraId="2D1DFAB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dataGridView6.Sort(dataGridView6.Columns[5]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ListSortDirection.Ascend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7228BA2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1F7ABC1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case "id </w:t>
      </w:r>
      <w:r w:rsidRPr="00A223D3">
        <w:rPr>
          <w:rFonts w:ascii="Times New Roman" w:hAnsi="Times New Roman" w:cs="Times New Roman"/>
          <w:sz w:val="28"/>
          <w:szCs w:val="28"/>
        </w:rPr>
        <w:t>продукта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":</w:t>
      </w:r>
    </w:p>
    <w:p w14:paraId="428FA33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dataGridView6.Sort(dataGridView6.Columns[6]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ListSortDirection.Ascend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1B763AE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21BF287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}</w:t>
      </w:r>
    </w:p>
    <w:p w14:paraId="3D7FD73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}</w:t>
      </w:r>
    </w:p>
    <w:p w14:paraId="6C71049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46CB09D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7645ABC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find_id_purchases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TextChange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object sender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e)</w:t>
      </w:r>
    </w:p>
    <w:p w14:paraId="69DB413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1B60B74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if 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find_id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urchases.Text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= "")</w:t>
      </w:r>
    </w:p>
    <w:p w14:paraId="6863639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findPurchases.Enable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alse;</w:t>
      </w:r>
    </w:p>
    <w:p w14:paraId="47F0D1C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else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findPurchases.Enable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true;</w:t>
      </w:r>
    </w:p>
    <w:p w14:paraId="7CABA58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5FFA837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2892281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findPurchases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lick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object sender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e)</w:t>
      </w:r>
    </w:p>
    <w:p w14:paraId="0A1925F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01D166B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dataGridView6.ClearSelection();</w:t>
      </w:r>
    </w:p>
    <w:p w14:paraId="595F58D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string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earchValu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find_id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urchases.Text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39E03DC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dataGridView6.SelectionMode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ataGridViewSelectionMode.FullRowSelec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6AAF981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try</w:t>
      </w:r>
    </w:p>
    <w:p w14:paraId="6D6ABA8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    {</w:t>
      </w:r>
    </w:p>
    <w:p w14:paraId="3282461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int j = 0;</w:t>
      </w:r>
    </w:p>
    <w:p w14:paraId="4AC724F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for (int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0;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&lt; 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ataGridView6.Rows.Count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- 1;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++)</w:t>
      </w:r>
    </w:p>
    <w:p w14:paraId="54E0E37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{</w:t>
      </w:r>
    </w:p>
    <w:p w14:paraId="5282B1E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if (dataGridView6.Rows[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].Cells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[0].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Value.ToStr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() =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find_id_purchases.Tex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7AF0DAA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{</w:t>
      </w:r>
    </w:p>
    <w:p w14:paraId="0501987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j++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29436FB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1B22835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}</w:t>
      </w:r>
    </w:p>
    <w:p w14:paraId="1614BC9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}</w:t>
      </w:r>
    </w:p>
    <w:p w14:paraId="349340C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if (j == 0)</w:t>
      </w:r>
    </w:p>
    <w:p w14:paraId="1029B37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throw new 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xception(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"</w:t>
      </w:r>
      <w:r w:rsidRPr="00A223D3">
        <w:rPr>
          <w:rFonts w:ascii="Times New Roman" w:hAnsi="Times New Roman" w:cs="Times New Roman"/>
          <w:sz w:val="28"/>
          <w:szCs w:val="28"/>
        </w:rPr>
        <w:t>Покупка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A223D3">
        <w:rPr>
          <w:rFonts w:ascii="Times New Roman" w:hAnsi="Times New Roman" w:cs="Times New Roman"/>
          <w:sz w:val="28"/>
          <w:szCs w:val="28"/>
        </w:rPr>
        <w:t>не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A223D3">
        <w:rPr>
          <w:rFonts w:ascii="Times New Roman" w:hAnsi="Times New Roman" w:cs="Times New Roman"/>
          <w:sz w:val="28"/>
          <w:szCs w:val="28"/>
        </w:rPr>
        <w:t>найдена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!");</w:t>
      </w:r>
    </w:p>
    <w:p w14:paraId="2AD5CE0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foreach 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ataGridViewRow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row in dataGridView6.Rows)</w:t>
      </w:r>
    </w:p>
    <w:p w14:paraId="674D52B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{</w:t>
      </w:r>
    </w:p>
    <w:p w14:paraId="1C6BC3A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if (</w:t>
      </w:r>
      <w:proofErr w:type="spellStart"/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row.Cells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[0].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Value.ToStr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.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TrimEn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() =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earchValu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6D3C95F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{</w:t>
      </w:r>
    </w:p>
    <w:p w14:paraId="4852BB9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</w:t>
      </w:r>
      <w:proofErr w:type="spellStart"/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row.Selected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true;</w:t>
      </w:r>
    </w:p>
    <w:p w14:paraId="28F4529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4010916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}</w:t>
      </w:r>
    </w:p>
    <w:p w14:paraId="56A687D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}</w:t>
      </w:r>
    </w:p>
    <w:p w14:paraId="4DB5124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}</w:t>
      </w:r>
    </w:p>
    <w:p w14:paraId="368AEDD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catch (Exception ex)</w:t>
      </w:r>
    </w:p>
    <w:p w14:paraId="0AD3D00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7ADFDAA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essageBox.Show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x.Message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78D52C0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}</w:t>
      </w:r>
    </w:p>
    <w:p w14:paraId="2506510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dataGridView6.Refresh();</w:t>
      </w:r>
    </w:p>
    <w:p w14:paraId="7E5F163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find_id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urchases.Clear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20E511C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findPurchases.Enable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alse;</w:t>
      </w:r>
    </w:p>
    <w:p w14:paraId="0EE8D83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}</w:t>
      </w:r>
    </w:p>
    <w:p w14:paraId="15BA86C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2FD2266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ettingsColor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lick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object sender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e)</w:t>
      </w:r>
    </w:p>
    <w:p w14:paraId="2C177B7C" w14:textId="77777777" w:rsidR="00A223D3" w:rsidRPr="00C53CC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r w:rsidRPr="00C53CC3">
        <w:rPr>
          <w:rFonts w:ascii="Times New Roman" w:hAnsi="Times New Roman" w:cs="Times New Roman"/>
          <w:sz w:val="28"/>
          <w:szCs w:val="28"/>
          <w:lang w:val="en-US"/>
        </w:rPr>
        <w:t>{</w:t>
      </w:r>
    </w:p>
    <w:p w14:paraId="1BE8FD8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C53CC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colorDialog1.AllowFullOpen = false;</w:t>
      </w:r>
    </w:p>
    <w:p w14:paraId="5452970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colorDialog1.ShowHelp = true;</w:t>
      </w:r>
    </w:p>
    <w:p w14:paraId="7F77EA5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colorDialog1.Color = </w:t>
      </w:r>
      <w:proofErr w:type="spellStart"/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this.BackColor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3665D17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7B209A9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if (colorDialog1.ShowDialog() =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ialogResult.OK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2CD86C93" w14:textId="77777777" w:rsidR="00A223D3" w:rsidRPr="00C53CC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r w:rsidRPr="00C53CC3">
        <w:rPr>
          <w:rFonts w:ascii="Times New Roman" w:hAnsi="Times New Roman" w:cs="Times New Roman"/>
          <w:sz w:val="28"/>
          <w:szCs w:val="28"/>
          <w:lang w:val="en-US"/>
        </w:rPr>
        <w:t>{</w:t>
      </w:r>
    </w:p>
    <w:p w14:paraId="05CA20D8" w14:textId="77777777" w:rsidR="00A223D3" w:rsidRPr="00C53CC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C53CC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proofErr w:type="gramStart"/>
      <w:r w:rsidRPr="00C53CC3">
        <w:rPr>
          <w:rFonts w:ascii="Times New Roman" w:hAnsi="Times New Roman" w:cs="Times New Roman"/>
          <w:sz w:val="28"/>
          <w:szCs w:val="28"/>
          <w:lang w:val="en-US"/>
        </w:rPr>
        <w:t>this.BackColor</w:t>
      </w:r>
      <w:proofErr w:type="spellEnd"/>
      <w:proofErr w:type="gramEnd"/>
      <w:r w:rsidRPr="00C53CC3">
        <w:rPr>
          <w:rFonts w:ascii="Times New Roman" w:hAnsi="Times New Roman" w:cs="Times New Roman"/>
          <w:sz w:val="28"/>
          <w:szCs w:val="28"/>
          <w:lang w:val="en-US"/>
        </w:rPr>
        <w:t xml:space="preserve"> = colorDialog1.Color;</w:t>
      </w:r>
    </w:p>
    <w:p w14:paraId="365A9EF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C53CC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tabPage1.BackColor = colorDialog1.Color;</w:t>
      </w:r>
    </w:p>
    <w:p w14:paraId="4D92234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tabPage2.BackColor = colorDialog1.Color;</w:t>
      </w:r>
    </w:p>
    <w:p w14:paraId="7A61478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tabPage3.BackColor = colorDialog1.Color;</w:t>
      </w:r>
    </w:p>
    <w:p w14:paraId="0102820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tabPage4.BackColor = colorDialog1.Color;</w:t>
      </w:r>
    </w:p>
    <w:p w14:paraId="58431AF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tabPage5.BackColor = colorDialog1.Color;</w:t>
      </w:r>
    </w:p>
    <w:p w14:paraId="216F2A9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tabPage6.BackColor = colorDialog1.Color;</w:t>
      </w:r>
    </w:p>
    <w:p w14:paraId="40C1972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panel1.BackColor = colorDialog1.Color;</w:t>
      </w:r>
    </w:p>
    <w:p w14:paraId="5DD0AB2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panel2.BackColor = colorDialog1.Color;</w:t>
      </w:r>
    </w:p>
    <w:p w14:paraId="2941E36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panel3.BackColor = colorDialog1.Color;</w:t>
      </w:r>
    </w:p>
    <w:p w14:paraId="5FBE057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panel4.BackColor = colorDialog1.Color;</w:t>
      </w:r>
    </w:p>
    <w:p w14:paraId="17E57E2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panel5.BackColor = colorDialog1.Color;</w:t>
      </w:r>
    </w:p>
    <w:p w14:paraId="5A256DA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panel6.BackColor = colorDialog1.Color;</w:t>
      </w:r>
    </w:p>
    <w:p w14:paraId="68ED083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}</w:t>
      </w:r>
    </w:p>
    <w:p w14:paraId="68622B8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192CE7A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6ABFFD6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ettingsStyle_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lick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object sender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e)</w:t>
      </w:r>
    </w:p>
    <w:p w14:paraId="626975C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02D7CB2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fontDialog1.ShowColor = true;</w:t>
      </w:r>
    </w:p>
    <w:p w14:paraId="2B986C2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    fontDialog1.Font = panel1.Font;</w:t>
      </w:r>
    </w:p>
    <w:p w14:paraId="117B0D9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fontDialog1.Color = panel1.ForeColor;</w:t>
      </w:r>
    </w:p>
    <w:p w14:paraId="38C4FB0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77DFE71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if (fontDialog1.ShowDialog(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) !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ialogResult.Cancel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63B1D84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38C374D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Panel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anel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this.panel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1;</w:t>
      </w:r>
    </w:p>
    <w:p w14:paraId="3D66FDE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anel.Font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ntDialog1.Font;</w:t>
      </w:r>
    </w:p>
    <w:p w14:paraId="33285D6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anel.ForeColor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ntDialog1.Color;</w:t>
      </w:r>
    </w:p>
    <w:p w14:paraId="2E94901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foreach (Control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ntrol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in </w:t>
      </w:r>
      <w:proofErr w:type="spellStart"/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anel.Controls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1467868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{</w:t>
      </w:r>
    </w:p>
    <w:p w14:paraId="62A01B1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</w:t>
      </w:r>
      <w:proofErr w:type="spellStart"/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ntrol.Font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anel.Fon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333D2B5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}</w:t>
      </w:r>
    </w:p>
    <w:p w14:paraId="4CB4492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panel = 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this.panel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2;</w:t>
      </w:r>
    </w:p>
    <w:p w14:paraId="3B66240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anel.Font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ntDialog1.Font;</w:t>
      </w:r>
    </w:p>
    <w:p w14:paraId="5880B40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anel.ForeColor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ntDialog1.Color;</w:t>
      </w:r>
    </w:p>
    <w:p w14:paraId="5C872CB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foreach (Control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ntrol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in </w:t>
      </w:r>
      <w:proofErr w:type="spellStart"/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anel.Controls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48CB167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{</w:t>
      </w:r>
    </w:p>
    <w:p w14:paraId="322A811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</w:t>
      </w:r>
      <w:proofErr w:type="spellStart"/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ntrol.Font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anel.Fon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23A82F3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}</w:t>
      </w:r>
    </w:p>
    <w:p w14:paraId="0628509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panel = 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this.panel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3;</w:t>
      </w:r>
    </w:p>
    <w:p w14:paraId="53A84AC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anel.Font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ntDialog1.Font;</w:t>
      </w:r>
    </w:p>
    <w:p w14:paraId="7A49AEA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anel.ForeColor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ntDialog1.Color;</w:t>
      </w:r>
    </w:p>
    <w:p w14:paraId="77BE07E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foreach (Control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ntrol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in </w:t>
      </w:r>
      <w:proofErr w:type="spellStart"/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anel.Controls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5041C41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{</w:t>
      </w:r>
    </w:p>
    <w:p w14:paraId="060D8A5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</w:t>
      </w:r>
      <w:proofErr w:type="spellStart"/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ntrol.Font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anel.Fon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5081047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}</w:t>
      </w:r>
    </w:p>
    <w:p w14:paraId="009559C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panel = 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this.panel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4;</w:t>
      </w:r>
    </w:p>
    <w:p w14:paraId="7CA19CC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anel.Font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ntDialog1.Font;</w:t>
      </w:r>
    </w:p>
    <w:p w14:paraId="5F09543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anel.ForeColor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ntDialog1.Color;</w:t>
      </w:r>
    </w:p>
    <w:p w14:paraId="03EFBA9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        foreach (Control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ntrol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in </w:t>
      </w:r>
      <w:proofErr w:type="spellStart"/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anel.Controls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1ED5DDB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{</w:t>
      </w:r>
    </w:p>
    <w:p w14:paraId="0DA78B6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</w:t>
      </w:r>
      <w:proofErr w:type="spellStart"/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ntrol.Font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anel.Fon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6F9C952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}</w:t>
      </w:r>
    </w:p>
    <w:p w14:paraId="65141BF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panel = 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this.panel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5;</w:t>
      </w:r>
    </w:p>
    <w:p w14:paraId="4F80CDB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anel.Font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ntDialog1.Font;</w:t>
      </w:r>
    </w:p>
    <w:p w14:paraId="1B616F5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anel.ForeColor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ntDialog1.Color;</w:t>
      </w:r>
    </w:p>
    <w:p w14:paraId="03F8AEA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foreach (Control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ntrol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in </w:t>
      </w:r>
      <w:proofErr w:type="spellStart"/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anel.Controls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7651EF6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{</w:t>
      </w:r>
    </w:p>
    <w:p w14:paraId="405AF48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</w:t>
      </w:r>
      <w:proofErr w:type="spellStart"/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ntrol.Font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anel.Fon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7C62AC7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}</w:t>
      </w:r>
    </w:p>
    <w:p w14:paraId="7080170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panel = 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this.panel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6;</w:t>
      </w:r>
    </w:p>
    <w:p w14:paraId="7CFFEBF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anel.Font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ntDialog1.Font;</w:t>
      </w:r>
    </w:p>
    <w:p w14:paraId="010C31C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anel.ForeColor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ntDialog1.Color;</w:t>
      </w:r>
    </w:p>
    <w:p w14:paraId="4BDE916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foreach (Control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ntrol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in </w:t>
      </w:r>
      <w:proofErr w:type="spellStart"/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anel.Controls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347D352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{</w:t>
      </w:r>
    </w:p>
    <w:p w14:paraId="426BD29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</w:t>
      </w:r>
      <w:proofErr w:type="spellStart"/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ntrol.Font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anel.Fon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3D7B772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}</w:t>
      </w:r>
    </w:p>
    <w:p w14:paraId="4497BE4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panel = 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this.panel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7;</w:t>
      </w:r>
    </w:p>
    <w:p w14:paraId="0C6BAE3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anel.Font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ntDialog1.Font;</w:t>
      </w:r>
    </w:p>
    <w:p w14:paraId="1A06661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anel.ForeColor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ntDialog1.Color;</w:t>
      </w:r>
    </w:p>
    <w:p w14:paraId="028672F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foreach (Control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ntrol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in </w:t>
      </w:r>
      <w:proofErr w:type="spellStart"/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anel.Controls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7AF550E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{</w:t>
      </w:r>
    </w:p>
    <w:p w14:paraId="302ECD8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</w:t>
      </w:r>
      <w:proofErr w:type="spellStart"/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ntrol.Font</w:t>
      </w:r>
      <w:proofErr w:type="spellEnd"/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anel.Fon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0E9053D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}</w:t>
      </w:r>
    </w:p>
    <w:p w14:paraId="51ED531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ascOrders.Fon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ntDialog1.Font;</w:t>
      </w:r>
    </w:p>
    <w:p w14:paraId="1899A07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ascOrders.ForeColo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ntDialog1.Color;</w:t>
      </w:r>
    </w:p>
    <w:p w14:paraId="58AD48B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escOrders.Fon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ntDialog1.Font;</w:t>
      </w:r>
    </w:p>
    <w:p w14:paraId="0ACBBF1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escOrders.ForeColo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ntDialog1.Color;</w:t>
      </w:r>
    </w:p>
    <w:p w14:paraId="456EC60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ascOperations.Fon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ntDialog1.Font;</w:t>
      </w:r>
    </w:p>
    <w:p w14:paraId="45B09B6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ascOperations.ForeColo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ntDialog1.Color;</w:t>
      </w:r>
    </w:p>
    <w:p w14:paraId="23462DC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escOperations.Fon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ntDialog1.Font;</w:t>
      </w:r>
    </w:p>
    <w:p w14:paraId="5657456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escOperations.ForeColo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ntDialog1.Color;</w:t>
      </w:r>
    </w:p>
    <w:p w14:paraId="6D0F0C0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ascStocks.Fon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ntDialog1.Font;</w:t>
      </w:r>
    </w:p>
    <w:p w14:paraId="754E94C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ascStocks.ForeColo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ntDialog1.Color;</w:t>
      </w:r>
    </w:p>
    <w:p w14:paraId="62ADB35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escStocks.Fon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ntDialog1.Font;</w:t>
      </w:r>
    </w:p>
    <w:p w14:paraId="3CC4E00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escStocks.ForeColo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ntDialog1.Color;</w:t>
      </w:r>
    </w:p>
    <w:p w14:paraId="67D234F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ascUsers.Fon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ntDialog1.Font;</w:t>
      </w:r>
    </w:p>
    <w:p w14:paraId="0646E73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ascUsers.ForeColo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ntDialog1.Color;</w:t>
      </w:r>
    </w:p>
    <w:p w14:paraId="691FCEC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escUsers.Fon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ntDialog1.Font;</w:t>
      </w:r>
    </w:p>
    <w:p w14:paraId="044CF7A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escUsers.ForeColo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ntDialog1.Color;</w:t>
      </w:r>
    </w:p>
    <w:p w14:paraId="17C4593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ascProducts.Fon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ntDialog1.Font;</w:t>
      </w:r>
    </w:p>
    <w:p w14:paraId="62A0682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ascProducts.ForeColo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ntDialog1.Color;</w:t>
      </w:r>
    </w:p>
    <w:p w14:paraId="3EC7943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escProducts.Fon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ntDialog1.Font;</w:t>
      </w:r>
    </w:p>
    <w:p w14:paraId="098D5D0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escProducts.ForeColo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ntDialog1.Color;</w:t>
      </w:r>
    </w:p>
    <w:p w14:paraId="0F3733C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ascPurchases.Fon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ntDialog1.Font;</w:t>
      </w:r>
    </w:p>
    <w:p w14:paraId="53CA4FC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ascPurchases.ForeColo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ntDialog1.Color;</w:t>
      </w:r>
    </w:p>
    <w:p w14:paraId="13627FA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escPurchases.Fon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ntDialog1.Font;</w:t>
      </w:r>
    </w:p>
    <w:p w14:paraId="44C6CEC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escPurchases.ForeColo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ntDialog1.Color;</w:t>
      </w:r>
    </w:p>
    <w:p w14:paraId="19F878B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}</w:t>
      </w:r>
    </w:p>
    <w:p w14:paraId="6C3C1A6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58CE19B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75BE619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button1_Click_1(object sender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e)</w:t>
      </w:r>
    </w:p>
    <w:p w14:paraId="23B1E5D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7ACA83B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fontDialog1.ShowColor = true;</w:t>
      </w:r>
    </w:p>
    <w:p w14:paraId="462C59A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fontDialog1.Font = panel1.Font;</w:t>
      </w:r>
    </w:p>
    <w:p w14:paraId="2E772E0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fontDialog1.Color = panel1.ForeColor;</w:t>
      </w:r>
    </w:p>
    <w:p w14:paraId="2D2ED49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if (fontDialog1.ShowDialog(</w:t>
      </w:r>
      <w:proofErr w:type="gramStart"/>
      <w:r w:rsidRPr="00A223D3">
        <w:rPr>
          <w:rFonts w:ascii="Times New Roman" w:hAnsi="Times New Roman" w:cs="Times New Roman"/>
          <w:sz w:val="28"/>
          <w:szCs w:val="28"/>
          <w:lang w:val="en-US"/>
        </w:rPr>
        <w:t>) !</w:t>
      </w:r>
      <w:proofErr w:type="gram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ialogResult.Cancel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789F325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    {</w:t>
      </w:r>
    </w:p>
    <w:p w14:paraId="0E5C4E3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addOrders.Fon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ntDialog1.Font;</w:t>
      </w:r>
    </w:p>
    <w:p w14:paraId="0631567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addOrders.ForeColo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ntDialog1.Color;</w:t>
      </w:r>
    </w:p>
    <w:p w14:paraId="2DCE0B5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ditOrders.Fon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ntDialog1.Font;</w:t>
      </w:r>
    </w:p>
    <w:p w14:paraId="5494C2D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ditOrders.ForeColo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ntDialog1.Color;</w:t>
      </w:r>
    </w:p>
    <w:p w14:paraId="6A04B17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eleteOrders.Fon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ntDialog1.Font;</w:t>
      </w:r>
    </w:p>
    <w:p w14:paraId="5117FA0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eleteOrders.ForeColo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ntDialog1.Color;</w:t>
      </w:r>
    </w:p>
    <w:p w14:paraId="1FDF4D9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addOperations.Fon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ntDialog1.Font;</w:t>
      </w:r>
    </w:p>
    <w:p w14:paraId="54B1319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addOperations.ForeColo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ntDialog1.Color;</w:t>
      </w:r>
    </w:p>
    <w:p w14:paraId="2CC73DA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ditOperations.Fon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ntDialog1.Font;</w:t>
      </w:r>
    </w:p>
    <w:p w14:paraId="7293F49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ditOperations.ForeColo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ntDialog1.Color;</w:t>
      </w:r>
    </w:p>
    <w:p w14:paraId="311A6FE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eleteOperations.Fon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ntDialog1.Font;</w:t>
      </w:r>
    </w:p>
    <w:p w14:paraId="5E43323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eleteOperations.ForeColo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ntDialog1.Color;</w:t>
      </w:r>
    </w:p>
    <w:p w14:paraId="52E9CD7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addStocks.Fon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ntDialog1.Font;</w:t>
      </w:r>
    </w:p>
    <w:p w14:paraId="6E7BCFC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addStocks.ForeColo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ntDialog1.Color;</w:t>
      </w:r>
    </w:p>
    <w:p w14:paraId="1EDFE48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ditStocks.Fon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ntDialog1.Font;</w:t>
      </w:r>
    </w:p>
    <w:p w14:paraId="0E5009C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ditStocks.ForeColo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ntDialog1.Color;</w:t>
      </w:r>
    </w:p>
    <w:p w14:paraId="2F95051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eleteStocks.Fon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ntDialog1.Font;</w:t>
      </w:r>
    </w:p>
    <w:p w14:paraId="02F13AB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eleteStocks.ForeColo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ntDialog1.Color;</w:t>
      </w:r>
    </w:p>
    <w:p w14:paraId="7B6665E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addUsers.Fon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ntDialog1.Font;</w:t>
      </w:r>
    </w:p>
    <w:p w14:paraId="225F5C0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addUsers.ForeColo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ntDialog1.Color;</w:t>
      </w:r>
    </w:p>
    <w:p w14:paraId="3F5B647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ditUsers.Fon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ntDialog1.Font;</w:t>
      </w:r>
    </w:p>
    <w:p w14:paraId="302A323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ditUsers.ForeColo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ntDialog1.Color;</w:t>
      </w:r>
    </w:p>
    <w:p w14:paraId="5DD4A9D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eleteUsers.Fon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ntDialog1.Font;</w:t>
      </w:r>
    </w:p>
    <w:p w14:paraId="42856D3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eleteUsers.ForeColo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ntDialog1.Color;</w:t>
      </w:r>
    </w:p>
    <w:p w14:paraId="13BC6A7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addProducts.Fon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ntDialog1.Font;</w:t>
      </w:r>
    </w:p>
    <w:p w14:paraId="3E4E397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addProducts.ForeColo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ntDialog1.Color;</w:t>
      </w:r>
    </w:p>
    <w:p w14:paraId="5A0068D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ditProducts.Fon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ntDialog1.Font;</w:t>
      </w:r>
    </w:p>
    <w:p w14:paraId="5CC2162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ditProducts.ForeColo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ntDialog1.Color;</w:t>
      </w:r>
    </w:p>
    <w:p w14:paraId="1CD8DC8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eleteProducts.Fon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ntDialog1.Font;</w:t>
      </w:r>
    </w:p>
    <w:p w14:paraId="4690819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eleteProducts.ForeColo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ntDialog1.Color;</w:t>
      </w:r>
    </w:p>
    <w:p w14:paraId="30C7EB8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addPurchases.Fon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ntDialog1.Font;</w:t>
      </w:r>
    </w:p>
    <w:p w14:paraId="00A2541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addPurchases.ForeColo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ntDialog1.Color;</w:t>
      </w:r>
    </w:p>
    <w:p w14:paraId="6E80878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ditPurchases.Fon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ntDialog1.Font;</w:t>
      </w:r>
    </w:p>
    <w:p w14:paraId="53DB9D4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ditPurchases.ForeColo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ntDialog1.Color;</w:t>
      </w:r>
    </w:p>
    <w:p w14:paraId="2B2DBFB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eletePurchases.Fon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ntDialog1.Font;</w:t>
      </w:r>
    </w:p>
    <w:p w14:paraId="152123F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eletePurchases.ForeColo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ntDialog1.Color;</w:t>
      </w:r>
    </w:p>
    <w:p w14:paraId="336E0CC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groupBox1.Font = fontDialog1.Font;</w:t>
      </w:r>
    </w:p>
    <w:p w14:paraId="1FEC274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groupBox1.ForeColor = fontDialog1.Color;</w:t>
      </w:r>
    </w:p>
    <w:p w14:paraId="41AB762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groupBox2.Font = fontDialog1.Font;</w:t>
      </w:r>
    </w:p>
    <w:p w14:paraId="69DFB7B0" w14:textId="77777777" w:rsidR="00A223D3" w:rsidRPr="00C53CC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r w:rsidRPr="00C53CC3">
        <w:rPr>
          <w:rFonts w:ascii="Times New Roman" w:hAnsi="Times New Roman" w:cs="Times New Roman"/>
          <w:sz w:val="28"/>
          <w:szCs w:val="28"/>
          <w:lang w:val="en-US"/>
        </w:rPr>
        <w:t>groupBox2.ForeColor = fontDialog1.Color;</w:t>
      </w:r>
    </w:p>
    <w:p w14:paraId="4696C3C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C53CC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groupBox3.Font = fontDialog1.Font;</w:t>
      </w:r>
    </w:p>
    <w:p w14:paraId="20E0EE1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groupBox3.ForeColor = fontDialog1.Color;</w:t>
      </w:r>
    </w:p>
    <w:p w14:paraId="701B224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groupBox4.Font = fontDialog1.Font;</w:t>
      </w:r>
    </w:p>
    <w:p w14:paraId="5BFDE40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groupBox4.ForeColor = fontDialog1.Color;</w:t>
      </w:r>
    </w:p>
    <w:p w14:paraId="362237F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groupBox5.Font = fontDialog1.Font;</w:t>
      </w:r>
    </w:p>
    <w:p w14:paraId="59C9BA8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groupBox5.ForeColor = fontDialog1.Color;</w:t>
      </w:r>
    </w:p>
    <w:p w14:paraId="2B057E9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groupBox6.Font = fontDialog1.Font;</w:t>
      </w:r>
    </w:p>
    <w:p w14:paraId="0CD5835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groupBox6.ForeColor = fontDialog1.Color;</w:t>
      </w:r>
    </w:p>
    <w:p w14:paraId="761CE52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groupBox7.Font = fontDialog1.Font;</w:t>
      </w:r>
    </w:p>
    <w:p w14:paraId="4D8F80E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groupBox7.ForeColor = fontDialog1.Color;</w:t>
      </w:r>
    </w:p>
    <w:p w14:paraId="1551DED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groupBox8.Font = fontDialog1.Font;</w:t>
      </w:r>
    </w:p>
    <w:p w14:paraId="00DE905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groupBox8.ForeColor = fontDialog1.Color;</w:t>
      </w:r>
    </w:p>
    <w:p w14:paraId="7552F4F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groupBox9.Font = fontDialog1.Font;</w:t>
      </w:r>
    </w:p>
    <w:p w14:paraId="0A8DD3B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groupBox9.ForeColor = fontDialog1.Color;</w:t>
      </w:r>
    </w:p>
    <w:p w14:paraId="7E00339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groupBox10.Font = fontDialog1.Font;</w:t>
      </w:r>
    </w:p>
    <w:p w14:paraId="68C87B2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groupBox10.ForeColor = fontDialog1.Color;</w:t>
      </w:r>
    </w:p>
    <w:p w14:paraId="6E2969B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groupBox11.Font = fontDialog1.Font;</w:t>
      </w:r>
    </w:p>
    <w:p w14:paraId="45C8CC6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        groupBox11.ForeColor = fontDialog1.Color;</w:t>
      </w:r>
    </w:p>
    <w:p w14:paraId="43562CE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groupBox12.Font = fontDialog1.Font;</w:t>
      </w:r>
    </w:p>
    <w:p w14:paraId="5C05C7E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groupBox12.ForeColor = fontDialog1.Color;</w:t>
      </w:r>
    </w:p>
    <w:p w14:paraId="64D2B9EA" w14:textId="77777777" w:rsidR="00A223D3" w:rsidRPr="00F72ECC" w:rsidRDefault="00A223D3" w:rsidP="00A223D3">
      <w:pPr>
        <w:rPr>
          <w:rFonts w:ascii="Times New Roman" w:hAnsi="Times New Roman" w:cs="Times New Roman"/>
          <w:sz w:val="28"/>
          <w:szCs w:val="28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r w:rsidRPr="00F72ECC">
        <w:rPr>
          <w:rFonts w:ascii="Times New Roman" w:hAnsi="Times New Roman" w:cs="Times New Roman"/>
          <w:sz w:val="28"/>
          <w:szCs w:val="28"/>
        </w:rPr>
        <w:t>}</w:t>
      </w:r>
    </w:p>
    <w:p w14:paraId="03332D6A" w14:textId="77777777" w:rsidR="00A223D3" w:rsidRPr="00F72ECC" w:rsidRDefault="00A223D3" w:rsidP="00A223D3">
      <w:pPr>
        <w:rPr>
          <w:rFonts w:ascii="Times New Roman" w:hAnsi="Times New Roman" w:cs="Times New Roman"/>
          <w:sz w:val="28"/>
          <w:szCs w:val="28"/>
        </w:rPr>
      </w:pPr>
      <w:r w:rsidRPr="00F72ECC">
        <w:rPr>
          <w:rFonts w:ascii="Times New Roman" w:hAnsi="Times New Roman" w:cs="Times New Roman"/>
          <w:sz w:val="28"/>
          <w:szCs w:val="28"/>
        </w:rPr>
        <w:t xml:space="preserve">        }</w:t>
      </w:r>
    </w:p>
    <w:p w14:paraId="5D61E218" w14:textId="77777777" w:rsidR="00A223D3" w:rsidRPr="00F72ECC" w:rsidRDefault="00A223D3" w:rsidP="00A223D3">
      <w:pPr>
        <w:rPr>
          <w:rFonts w:ascii="Times New Roman" w:hAnsi="Times New Roman" w:cs="Times New Roman"/>
          <w:sz w:val="28"/>
          <w:szCs w:val="28"/>
        </w:rPr>
      </w:pPr>
      <w:r w:rsidRPr="00F72ECC">
        <w:rPr>
          <w:rFonts w:ascii="Times New Roman" w:hAnsi="Times New Roman" w:cs="Times New Roman"/>
          <w:sz w:val="28"/>
          <w:szCs w:val="28"/>
        </w:rPr>
        <w:t xml:space="preserve">    }</w:t>
      </w:r>
    </w:p>
    <w:p w14:paraId="6B7329CD" w14:textId="3C1782B4" w:rsidR="00A223D3" w:rsidRPr="00F72ECC" w:rsidRDefault="00A223D3">
      <w:pPr>
        <w:rPr>
          <w:rFonts w:ascii="Times New Roman" w:hAnsi="Times New Roman" w:cs="Times New Roman"/>
          <w:sz w:val="28"/>
          <w:szCs w:val="28"/>
        </w:rPr>
      </w:pPr>
      <w:r w:rsidRPr="00F72ECC">
        <w:rPr>
          <w:rFonts w:ascii="Times New Roman" w:hAnsi="Times New Roman" w:cs="Times New Roman"/>
          <w:sz w:val="28"/>
          <w:szCs w:val="28"/>
        </w:rPr>
        <w:br w:type="page"/>
      </w:r>
    </w:p>
    <w:p w14:paraId="254FD70B" w14:textId="3AEFA9D9" w:rsidR="00A223D3" w:rsidRPr="00F72ECC" w:rsidRDefault="00A223D3" w:rsidP="00A223D3">
      <w:pPr>
        <w:pStyle w:val="11"/>
        <w:outlineLvl w:val="0"/>
      </w:pPr>
      <w:bookmarkStart w:id="22" w:name="_Toc178927554"/>
      <w:r>
        <w:lastRenderedPageBreak/>
        <w:t>ПРИЛОЖЕНИЕ</w:t>
      </w:r>
      <w:r w:rsidRPr="00F72ECC">
        <w:t xml:space="preserve"> </w:t>
      </w:r>
      <w:r>
        <w:t>Б</w:t>
      </w:r>
      <w:bookmarkEnd w:id="22"/>
    </w:p>
    <w:p w14:paraId="6CFDF626" w14:textId="27F42DFA" w:rsidR="00A223D3" w:rsidRPr="00F72ECC" w:rsidRDefault="00A223D3" w:rsidP="00CD10A2">
      <w:pPr>
        <w:spacing w:before="480" w:after="24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д</w:t>
      </w:r>
      <w:r w:rsidRPr="00F72EC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тестов</w:t>
      </w:r>
      <w:r w:rsidRPr="00F72ECC">
        <w:rPr>
          <w:rFonts w:ascii="Times New Roman" w:hAnsi="Times New Roman" w:cs="Times New Roman"/>
          <w:sz w:val="28"/>
          <w:szCs w:val="28"/>
        </w:rPr>
        <w:t>:</w:t>
      </w:r>
    </w:p>
    <w:p w14:paraId="271BB9A9" w14:textId="77777777" w:rsidR="00A223D3" w:rsidRPr="00F72ECC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F72ECC">
        <w:rPr>
          <w:rFonts w:ascii="Cascadia Mono" w:hAnsi="Cascadia Mono" w:cs="Cascadia Mono"/>
          <w:color w:val="000000"/>
          <w:sz w:val="19"/>
          <w:szCs w:val="19"/>
        </w:rPr>
        <w:t>[</w:t>
      </w:r>
      <w:proofErr w:type="spellStart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TestClass</w:t>
      </w:r>
      <w:proofErr w:type="spellEnd"/>
      <w:r w:rsidRPr="00F72ECC">
        <w:rPr>
          <w:rFonts w:ascii="Cascadia Mono" w:hAnsi="Cascadia Mono" w:cs="Cascadia Mono"/>
          <w:color w:val="000000"/>
          <w:sz w:val="19"/>
          <w:szCs w:val="19"/>
        </w:rPr>
        <w:t>]</w:t>
      </w:r>
    </w:p>
    <w:p w14:paraId="6DAE4FCC" w14:textId="77777777" w:rsidR="00A223D3" w:rsidRPr="00FA5646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public class UnitTest1</w:t>
      </w:r>
    </w:p>
    <w:p w14:paraId="53384948" w14:textId="77777777" w:rsidR="00A223D3" w:rsidRPr="00FA5646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316038E2" w14:textId="77777777" w:rsidR="00A223D3" w:rsidRPr="00FA5646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[</w:t>
      </w:r>
      <w:proofErr w:type="spellStart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TestMethod</w:t>
      </w:r>
      <w:proofErr w:type="spellEnd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]</w:t>
      </w:r>
    </w:p>
    <w:p w14:paraId="5372F4E4" w14:textId="77777777" w:rsidR="00A223D3" w:rsidRPr="00FA5646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public void NotAuthorization1()</w:t>
      </w:r>
    </w:p>
    <w:p w14:paraId="7C29B0E8" w14:textId="77777777" w:rsidR="00A223D3" w:rsidRPr="00FA5646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6674AB91" w14:textId="77777777" w:rsidR="00A223D3" w:rsidRPr="00FA5646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Form1 form = new Form1();</w:t>
      </w:r>
    </w:p>
    <w:p w14:paraId="24E6BA1C" w14:textId="77777777" w:rsidR="00A223D3" w:rsidRPr="00FA5646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var exception = </w:t>
      </w:r>
      <w:proofErr w:type="spellStart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Assert.ThrowsException</w:t>
      </w:r>
      <w:proofErr w:type="spellEnd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&lt;Exception</w:t>
      </w:r>
      <w:proofErr w:type="gramStart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&gt;(</w:t>
      </w:r>
      <w:proofErr w:type="gramEnd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 =&gt; </w:t>
      </w:r>
      <w:proofErr w:type="spellStart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form.Check</w:t>
      </w:r>
      <w:proofErr w:type="spellEnd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("123", "124"));</w:t>
      </w:r>
    </w:p>
    <w:p w14:paraId="427E953F" w14:textId="77777777" w:rsidR="00A223D3" w:rsidRPr="00FA5646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Assert.AreEqual</w:t>
      </w:r>
      <w:proofErr w:type="spellEnd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("</w:t>
      </w:r>
      <w:r>
        <w:rPr>
          <w:rFonts w:ascii="Cascadia Mono" w:hAnsi="Cascadia Mono" w:cs="Cascadia Mono"/>
          <w:color w:val="000000"/>
          <w:sz w:val="19"/>
          <w:szCs w:val="19"/>
        </w:rPr>
        <w:t>Неправильный</w:t>
      </w: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логин</w:t>
      </w: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или</w:t>
      </w: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пароль</w:t>
      </w: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!", </w:t>
      </w:r>
      <w:proofErr w:type="spellStart"/>
      <w:proofErr w:type="gramStart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exception.Message</w:t>
      </w:r>
      <w:proofErr w:type="spellEnd"/>
      <w:proofErr w:type="gramEnd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0D3059E5" w14:textId="77777777" w:rsidR="00A223D3" w:rsidRPr="00FA5646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12F56F06" w14:textId="77777777" w:rsidR="00A223D3" w:rsidRPr="00FA5646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[</w:t>
      </w:r>
      <w:proofErr w:type="spellStart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TestMethod</w:t>
      </w:r>
      <w:proofErr w:type="spellEnd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]</w:t>
      </w:r>
    </w:p>
    <w:p w14:paraId="6CB101EF" w14:textId="77777777" w:rsidR="00A223D3" w:rsidRPr="00FA5646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public void Client1()</w:t>
      </w:r>
    </w:p>
    <w:p w14:paraId="5DA415F9" w14:textId="77777777" w:rsidR="00A223D3" w:rsidRPr="00FA5646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7AEBDDE0" w14:textId="77777777" w:rsidR="00A223D3" w:rsidRPr="00FA5646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Form1 form = new Form1();</w:t>
      </w:r>
    </w:p>
    <w:p w14:paraId="45ABD435" w14:textId="77777777" w:rsidR="00A223D3" w:rsidRPr="00FA5646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var exception = </w:t>
      </w:r>
      <w:proofErr w:type="spellStart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Assert.ThrowsException</w:t>
      </w:r>
      <w:proofErr w:type="spellEnd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&lt;Exception</w:t>
      </w:r>
      <w:proofErr w:type="gramStart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&gt;(</w:t>
      </w:r>
      <w:proofErr w:type="gramEnd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 =&gt; </w:t>
      </w:r>
      <w:proofErr w:type="spellStart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form.Check</w:t>
      </w:r>
      <w:proofErr w:type="spellEnd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("client", "password3"));</w:t>
      </w:r>
    </w:p>
    <w:p w14:paraId="6BF8DC94" w14:textId="77777777" w:rsidR="00A223D3" w:rsidRPr="00FA5646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Assert.AreEqual</w:t>
      </w:r>
      <w:proofErr w:type="spellEnd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("</w:t>
      </w:r>
      <w:r>
        <w:rPr>
          <w:rFonts w:ascii="Cascadia Mono" w:hAnsi="Cascadia Mono" w:cs="Cascadia Mono"/>
          <w:color w:val="000000"/>
          <w:sz w:val="19"/>
          <w:szCs w:val="19"/>
        </w:rPr>
        <w:t>Неправильный</w:t>
      </w: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логин</w:t>
      </w: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или</w:t>
      </w: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пароль</w:t>
      </w: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!", </w:t>
      </w:r>
      <w:proofErr w:type="spellStart"/>
      <w:proofErr w:type="gramStart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exception.Message</w:t>
      </w:r>
      <w:proofErr w:type="spellEnd"/>
      <w:proofErr w:type="gramEnd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4533061D" w14:textId="77777777" w:rsidR="00A223D3" w:rsidRPr="00FA5646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517E5330" w14:textId="77777777" w:rsidR="00A223D3" w:rsidRPr="00FA5646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[</w:t>
      </w:r>
      <w:proofErr w:type="spellStart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TestMethod</w:t>
      </w:r>
      <w:proofErr w:type="spellEnd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]</w:t>
      </w:r>
    </w:p>
    <w:p w14:paraId="764A2B4E" w14:textId="77777777" w:rsidR="00A223D3" w:rsidRPr="00FA5646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public void Employee1()</w:t>
      </w:r>
    </w:p>
    <w:p w14:paraId="166C4B7F" w14:textId="77777777" w:rsidR="00A223D3" w:rsidRPr="00FA5646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5398F9DD" w14:textId="77777777" w:rsidR="00A223D3" w:rsidRPr="00FA5646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Form1 form = new Form1();</w:t>
      </w:r>
    </w:p>
    <w:p w14:paraId="2EB66C00" w14:textId="77777777" w:rsidR="00A223D3" w:rsidRPr="00FA5646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var exception = </w:t>
      </w:r>
      <w:proofErr w:type="spellStart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Assert.ThrowsException</w:t>
      </w:r>
      <w:proofErr w:type="spellEnd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&lt;Exception</w:t>
      </w:r>
      <w:proofErr w:type="gramStart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&gt;(</w:t>
      </w:r>
      <w:proofErr w:type="gramEnd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 =&gt; </w:t>
      </w:r>
      <w:proofErr w:type="spellStart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form.Check</w:t>
      </w:r>
      <w:proofErr w:type="spellEnd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("employee", "password2"));</w:t>
      </w:r>
    </w:p>
    <w:p w14:paraId="275A183D" w14:textId="77777777" w:rsidR="00A223D3" w:rsidRPr="00FA5646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Assert.AreEqual</w:t>
      </w:r>
      <w:proofErr w:type="spellEnd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("</w:t>
      </w:r>
      <w:r>
        <w:rPr>
          <w:rFonts w:ascii="Cascadia Mono" w:hAnsi="Cascadia Mono" w:cs="Cascadia Mono"/>
          <w:color w:val="000000"/>
          <w:sz w:val="19"/>
          <w:szCs w:val="19"/>
        </w:rPr>
        <w:t>Неправильный</w:t>
      </w: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логин</w:t>
      </w: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или</w:t>
      </w: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пароль</w:t>
      </w: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!", </w:t>
      </w:r>
      <w:proofErr w:type="spellStart"/>
      <w:proofErr w:type="gramStart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exception.Message</w:t>
      </w:r>
      <w:proofErr w:type="spellEnd"/>
      <w:proofErr w:type="gramEnd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4660A6A4" w14:textId="77777777" w:rsidR="00A223D3" w:rsidRPr="00FA5646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04E5AA30" w14:textId="77777777" w:rsidR="00A223D3" w:rsidRPr="00FA5646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[</w:t>
      </w:r>
      <w:proofErr w:type="spellStart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TestMethod</w:t>
      </w:r>
      <w:proofErr w:type="spellEnd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]</w:t>
      </w:r>
    </w:p>
    <w:p w14:paraId="79BEA749" w14:textId="77777777" w:rsidR="00A223D3" w:rsidRPr="00FA5646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public void Admin1()</w:t>
      </w:r>
    </w:p>
    <w:p w14:paraId="22249009" w14:textId="77777777" w:rsidR="00A223D3" w:rsidRPr="00FA5646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6FB66E20" w14:textId="77777777" w:rsidR="00A223D3" w:rsidRPr="00FA5646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Form1 form = new Form1();</w:t>
      </w:r>
    </w:p>
    <w:p w14:paraId="44ABBF0E" w14:textId="77777777" w:rsidR="00A223D3" w:rsidRPr="00FA5646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var exception = </w:t>
      </w:r>
      <w:proofErr w:type="spellStart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Assert.ThrowsException</w:t>
      </w:r>
      <w:proofErr w:type="spellEnd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&lt;Exception</w:t>
      </w:r>
      <w:proofErr w:type="gramStart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&gt;(</w:t>
      </w:r>
      <w:proofErr w:type="gramEnd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 =&gt; </w:t>
      </w:r>
      <w:proofErr w:type="spellStart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form.Check</w:t>
      </w:r>
      <w:proofErr w:type="spellEnd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("admin", "password1"));</w:t>
      </w:r>
    </w:p>
    <w:p w14:paraId="0BCD58A0" w14:textId="77777777" w:rsidR="00A223D3" w:rsidRPr="00FA5646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Assert.AreEqual</w:t>
      </w:r>
      <w:proofErr w:type="spellEnd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("</w:t>
      </w:r>
      <w:r>
        <w:rPr>
          <w:rFonts w:ascii="Cascadia Mono" w:hAnsi="Cascadia Mono" w:cs="Cascadia Mono"/>
          <w:color w:val="000000"/>
          <w:sz w:val="19"/>
          <w:szCs w:val="19"/>
        </w:rPr>
        <w:t>Неправильный</w:t>
      </w: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логин</w:t>
      </w: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или</w:t>
      </w: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пароль</w:t>
      </w: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!", </w:t>
      </w:r>
      <w:proofErr w:type="spellStart"/>
      <w:proofErr w:type="gramStart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exception.Message</w:t>
      </w:r>
      <w:proofErr w:type="spellEnd"/>
      <w:proofErr w:type="gramEnd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5FCDB21D" w14:textId="77777777" w:rsidR="00A223D3" w:rsidRPr="00FA5646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7136E104" w14:textId="77777777" w:rsidR="00A223D3" w:rsidRPr="00FA5646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[</w:t>
      </w:r>
      <w:proofErr w:type="spellStart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TestMethod</w:t>
      </w:r>
      <w:proofErr w:type="spellEnd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]</w:t>
      </w:r>
    </w:p>
    <w:p w14:paraId="61635887" w14:textId="77777777" w:rsidR="00A223D3" w:rsidRPr="00FA5646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public void CreateAndClient1()</w:t>
      </w:r>
    </w:p>
    <w:p w14:paraId="3B481978" w14:textId="77777777" w:rsidR="00A223D3" w:rsidRPr="00FA5646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5805F60C" w14:textId="77777777" w:rsidR="00A223D3" w:rsidRPr="00FA5646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Form1 form = new Form1();</w:t>
      </w:r>
    </w:p>
    <w:p w14:paraId="77BD01F3" w14:textId="77777777" w:rsidR="00A223D3" w:rsidRPr="00FA5646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proofErr w:type="gramStart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form.Create</w:t>
      </w:r>
      <w:proofErr w:type="spellEnd"/>
      <w:proofErr w:type="gramEnd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("123", "123");</w:t>
      </w:r>
    </w:p>
    <w:p w14:paraId="2900AE15" w14:textId="77777777" w:rsidR="00A223D3" w:rsidRPr="00FA5646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var exception = </w:t>
      </w:r>
      <w:proofErr w:type="spellStart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Assert.ThrowsException</w:t>
      </w:r>
      <w:proofErr w:type="spellEnd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&lt;Exception</w:t>
      </w:r>
      <w:proofErr w:type="gramStart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&gt;(</w:t>
      </w:r>
      <w:proofErr w:type="gramEnd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 =&gt; </w:t>
      </w:r>
      <w:proofErr w:type="spellStart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form.Check</w:t>
      </w:r>
      <w:proofErr w:type="spellEnd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("123", "123"));</w:t>
      </w:r>
    </w:p>
    <w:p w14:paraId="1A231733" w14:textId="77777777" w:rsidR="00A223D3" w:rsidRPr="00FA5646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Assert.AreEqual</w:t>
      </w:r>
      <w:proofErr w:type="spellEnd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("</w:t>
      </w:r>
      <w:r>
        <w:rPr>
          <w:rFonts w:ascii="Cascadia Mono" w:hAnsi="Cascadia Mono" w:cs="Cascadia Mono"/>
          <w:color w:val="000000"/>
          <w:sz w:val="19"/>
          <w:szCs w:val="19"/>
        </w:rPr>
        <w:t>Неправильный</w:t>
      </w: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логин</w:t>
      </w: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или</w:t>
      </w: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пароль</w:t>
      </w: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!", </w:t>
      </w:r>
      <w:proofErr w:type="spellStart"/>
      <w:proofErr w:type="gramStart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exception.Message</w:t>
      </w:r>
      <w:proofErr w:type="spellEnd"/>
      <w:proofErr w:type="gramEnd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4F3DC283" w14:textId="77777777" w:rsidR="00A223D3" w:rsidRPr="00FA5646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0F5C0445" w14:textId="77777777" w:rsidR="00A223D3" w:rsidRPr="00FA5646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[</w:t>
      </w:r>
      <w:proofErr w:type="spellStart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TestMethod</w:t>
      </w:r>
      <w:proofErr w:type="spellEnd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]</w:t>
      </w:r>
    </w:p>
    <w:p w14:paraId="581C7506" w14:textId="77777777" w:rsidR="00A223D3" w:rsidRPr="00FA5646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public void NonAuthorization2()</w:t>
      </w:r>
    </w:p>
    <w:p w14:paraId="56C25C97" w14:textId="77777777" w:rsidR="00A223D3" w:rsidRPr="00FA5646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7966FEE5" w14:textId="77777777" w:rsidR="00A223D3" w:rsidRPr="00FA5646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Form1 form = new Form1();</w:t>
      </w:r>
    </w:p>
    <w:p w14:paraId="7F4D828F" w14:textId="77777777" w:rsidR="00A223D3" w:rsidRPr="00FA5646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var exception = </w:t>
      </w:r>
      <w:proofErr w:type="spellStart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Assert.ThrowsException</w:t>
      </w:r>
      <w:proofErr w:type="spellEnd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&lt;Exception</w:t>
      </w:r>
      <w:proofErr w:type="gramStart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&gt;(</w:t>
      </w:r>
      <w:proofErr w:type="gramEnd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 =&gt; </w:t>
      </w:r>
      <w:proofErr w:type="spellStart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form.Check</w:t>
      </w:r>
      <w:proofErr w:type="spellEnd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("", ""));</w:t>
      </w:r>
    </w:p>
    <w:p w14:paraId="5B96B364" w14:textId="77777777" w:rsidR="00A223D3" w:rsidRPr="00FA5646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Assert.AreEqual</w:t>
      </w:r>
      <w:proofErr w:type="spellEnd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("</w:t>
      </w:r>
      <w:r>
        <w:rPr>
          <w:rFonts w:ascii="Cascadia Mono" w:hAnsi="Cascadia Mono" w:cs="Cascadia Mono"/>
          <w:color w:val="000000"/>
          <w:sz w:val="19"/>
          <w:szCs w:val="19"/>
        </w:rPr>
        <w:t>Неправильный</w:t>
      </w: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логин</w:t>
      </w: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или</w:t>
      </w: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пароль</w:t>
      </w: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!", </w:t>
      </w:r>
      <w:proofErr w:type="spellStart"/>
      <w:proofErr w:type="gramStart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exception.Message</w:t>
      </w:r>
      <w:proofErr w:type="spellEnd"/>
      <w:proofErr w:type="gramEnd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3F6CDE84" w14:textId="77777777" w:rsidR="00A223D3" w:rsidRPr="00FA5646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4EA149F7" w14:textId="77777777" w:rsidR="00A223D3" w:rsidRPr="00FA5646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[</w:t>
      </w:r>
      <w:proofErr w:type="spellStart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TestMethod</w:t>
      </w:r>
      <w:proofErr w:type="spellEnd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]</w:t>
      </w:r>
    </w:p>
    <w:p w14:paraId="1C9F64AC" w14:textId="77777777" w:rsidR="00A223D3" w:rsidRPr="00FA5646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public void Client2()</w:t>
      </w:r>
    </w:p>
    <w:p w14:paraId="29E5C917" w14:textId="77777777" w:rsidR="00A223D3" w:rsidRPr="00FA5646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6F605071" w14:textId="77777777" w:rsidR="00A223D3" w:rsidRPr="00FA5646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Form1 form = new Form1();</w:t>
      </w:r>
    </w:p>
    <w:p w14:paraId="5CFAFE21" w14:textId="77777777" w:rsidR="00A223D3" w:rsidRPr="00FA5646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var exception = </w:t>
      </w:r>
      <w:proofErr w:type="spellStart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Assert.ThrowsException</w:t>
      </w:r>
      <w:proofErr w:type="spellEnd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&lt;Exception</w:t>
      </w:r>
      <w:proofErr w:type="gramStart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&gt;(</w:t>
      </w:r>
      <w:proofErr w:type="gramEnd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 =&gt; </w:t>
      </w:r>
      <w:proofErr w:type="spellStart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form.Check</w:t>
      </w:r>
      <w:proofErr w:type="spellEnd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("</w:t>
      </w:r>
      <w:r>
        <w:rPr>
          <w:rFonts w:ascii="Cascadia Mono" w:hAnsi="Cascadia Mono" w:cs="Cascadia Mono"/>
          <w:color w:val="000000"/>
          <w:sz w:val="19"/>
          <w:szCs w:val="19"/>
        </w:rPr>
        <w:t>клиент</w:t>
      </w: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", "</w:t>
      </w:r>
      <w:r>
        <w:rPr>
          <w:rFonts w:ascii="Cascadia Mono" w:hAnsi="Cascadia Mono" w:cs="Cascadia Mono"/>
          <w:color w:val="000000"/>
          <w:sz w:val="19"/>
          <w:szCs w:val="19"/>
        </w:rPr>
        <w:t>клиент</w:t>
      </w: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"));</w:t>
      </w:r>
    </w:p>
    <w:p w14:paraId="23F4143A" w14:textId="77777777" w:rsidR="00A223D3" w:rsidRPr="00FA5646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Assert.AreEqual</w:t>
      </w:r>
      <w:proofErr w:type="spellEnd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("</w:t>
      </w:r>
      <w:r>
        <w:rPr>
          <w:rFonts w:ascii="Cascadia Mono" w:hAnsi="Cascadia Mono" w:cs="Cascadia Mono"/>
          <w:color w:val="000000"/>
          <w:sz w:val="19"/>
          <w:szCs w:val="19"/>
        </w:rPr>
        <w:t>Неправильный</w:t>
      </w: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логин</w:t>
      </w: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или</w:t>
      </w: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пароль</w:t>
      </w: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!", </w:t>
      </w:r>
      <w:proofErr w:type="spellStart"/>
      <w:proofErr w:type="gramStart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exception.Message</w:t>
      </w:r>
      <w:proofErr w:type="spellEnd"/>
      <w:proofErr w:type="gramEnd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65B8BF8C" w14:textId="77777777" w:rsidR="00A223D3" w:rsidRPr="00FA5646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}</w:t>
      </w:r>
    </w:p>
    <w:p w14:paraId="7B994CD3" w14:textId="77777777" w:rsidR="00A223D3" w:rsidRPr="00FA5646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[</w:t>
      </w:r>
      <w:proofErr w:type="spellStart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TestMethod</w:t>
      </w:r>
      <w:proofErr w:type="spellEnd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]</w:t>
      </w:r>
    </w:p>
    <w:p w14:paraId="43253B3B" w14:textId="77777777" w:rsidR="00A223D3" w:rsidRPr="00FA5646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public void Employee2()</w:t>
      </w:r>
    </w:p>
    <w:p w14:paraId="065E1496" w14:textId="77777777" w:rsidR="00A223D3" w:rsidRPr="00FA5646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62488346" w14:textId="77777777" w:rsidR="00A223D3" w:rsidRPr="00FA5646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Form1 form = new Form1();</w:t>
      </w:r>
    </w:p>
    <w:p w14:paraId="12E10AE5" w14:textId="77777777" w:rsidR="00A223D3" w:rsidRPr="00FA5646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var exception = </w:t>
      </w:r>
      <w:proofErr w:type="spellStart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Assert.ThrowsException</w:t>
      </w:r>
      <w:proofErr w:type="spellEnd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&lt;Exception</w:t>
      </w:r>
      <w:proofErr w:type="gramStart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&gt;(</w:t>
      </w:r>
      <w:proofErr w:type="gramEnd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 =&gt; </w:t>
      </w:r>
      <w:proofErr w:type="spellStart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form.Check</w:t>
      </w:r>
      <w:proofErr w:type="spellEnd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("</w:t>
      </w:r>
      <w:r>
        <w:rPr>
          <w:rFonts w:ascii="Cascadia Mono" w:hAnsi="Cascadia Mono" w:cs="Cascadia Mono"/>
          <w:color w:val="000000"/>
          <w:sz w:val="19"/>
          <w:szCs w:val="19"/>
        </w:rPr>
        <w:t>сотрудник</w:t>
      </w: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", "</w:t>
      </w:r>
      <w:r>
        <w:rPr>
          <w:rFonts w:ascii="Cascadia Mono" w:hAnsi="Cascadia Mono" w:cs="Cascadia Mono"/>
          <w:color w:val="000000"/>
          <w:sz w:val="19"/>
          <w:szCs w:val="19"/>
        </w:rPr>
        <w:t>сотрудник</w:t>
      </w: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"));</w:t>
      </w:r>
    </w:p>
    <w:p w14:paraId="5E6BAD56" w14:textId="77777777" w:rsidR="00A223D3" w:rsidRPr="00FA5646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Assert.AreEqual</w:t>
      </w:r>
      <w:proofErr w:type="spellEnd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("</w:t>
      </w:r>
      <w:r>
        <w:rPr>
          <w:rFonts w:ascii="Cascadia Mono" w:hAnsi="Cascadia Mono" w:cs="Cascadia Mono"/>
          <w:color w:val="000000"/>
          <w:sz w:val="19"/>
          <w:szCs w:val="19"/>
        </w:rPr>
        <w:t>Неправильный</w:t>
      </w: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логин</w:t>
      </w: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или</w:t>
      </w: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пароль</w:t>
      </w: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!", </w:t>
      </w:r>
      <w:proofErr w:type="spellStart"/>
      <w:proofErr w:type="gramStart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exception.Message</w:t>
      </w:r>
      <w:proofErr w:type="spellEnd"/>
      <w:proofErr w:type="gramEnd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63E59448" w14:textId="77777777" w:rsidR="00A223D3" w:rsidRPr="00FA5646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79767867" w14:textId="77777777" w:rsidR="00A223D3" w:rsidRPr="00FA5646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[</w:t>
      </w:r>
      <w:proofErr w:type="spellStart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TestMethod</w:t>
      </w:r>
      <w:proofErr w:type="spellEnd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]</w:t>
      </w:r>
    </w:p>
    <w:p w14:paraId="50F5F6FC" w14:textId="77777777" w:rsidR="00A223D3" w:rsidRPr="00FA5646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public void Admin2()</w:t>
      </w:r>
    </w:p>
    <w:p w14:paraId="07110D39" w14:textId="77777777" w:rsidR="00A223D3" w:rsidRPr="00FA5646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3434F7DC" w14:textId="77777777" w:rsidR="00A223D3" w:rsidRPr="00FA5646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Form1 form = new Form1();</w:t>
      </w:r>
    </w:p>
    <w:p w14:paraId="6F157694" w14:textId="77777777" w:rsidR="00A223D3" w:rsidRPr="00FA5646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var exception = </w:t>
      </w:r>
      <w:proofErr w:type="spellStart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Assert.ThrowsException</w:t>
      </w:r>
      <w:proofErr w:type="spellEnd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&lt;Exception</w:t>
      </w:r>
      <w:proofErr w:type="gramStart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&gt;(</w:t>
      </w:r>
      <w:proofErr w:type="gramEnd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 =&gt; </w:t>
      </w:r>
      <w:proofErr w:type="spellStart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form.Check</w:t>
      </w:r>
      <w:proofErr w:type="spellEnd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("</w:t>
      </w:r>
      <w:r>
        <w:rPr>
          <w:rFonts w:ascii="Cascadia Mono" w:hAnsi="Cascadia Mono" w:cs="Cascadia Mono"/>
          <w:color w:val="000000"/>
          <w:sz w:val="19"/>
          <w:szCs w:val="19"/>
        </w:rPr>
        <w:t>админ</w:t>
      </w: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", "</w:t>
      </w:r>
      <w:r>
        <w:rPr>
          <w:rFonts w:ascii="Cascadia Mono" w:hAnsi="Cascadia Mono" w:cs="Cascadia Mono"/>
          <w:color w:val="000000"/>
          <w:sz w:val="19"/>
          <w:szCs w:val="19"/>
        </w:rPr>
        <w:t>админ</w:t>
      </w: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"));</w:t>
      </w:r>
    </w:p>
    <w:p w14:paraId="25730CCB" w14:textId="77777777" w:rsidR="00A223D3" w:rsidRPr="00FA5646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Assert.AreEqual</w:t>
      </w:r>
      <w:proofErr w:type="spellEnd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("</w:t>
      </w:r>
      <w:r>
        <w:rPr>
          <w:rFonts w:ascii="Cascadia Mono" w:hAnsi="Cascadia Mono" w:cs="Cascadia Mono"/>
          <w:color w:val="000000"/>
          <w:sz w:val="19"/>
          <w:szCs w:val="19"/>
        </w:rPr>
        <w:t>Неправильный</w:t>
      </w: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логин</w:t>
      </w: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или</w:t>
      </w: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пароль</w:t>
      </w: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!", </w:t>
      </w:r>
      <w:proofErr w:type="spellStart"/>
      <w:proofErr w:type="gramStart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exception.Message</w:t>
      </w:r>
      <w:proofErr w:type="spellEnd"/>
      <w:proofErr w:type="gramEnd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49BE997E" w14:textId="77777777" w:rsidR="00A223D3" w:rsidRPr="00FA5646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30135722" w14:textId="77777777" w:rsidR="00A223D3" w:rsidRPr="00FA5646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[</w:t>
      </w:r>
      <w:proofErr w:type="spellStart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TestMethod</w:t>
      </w:r>
      <w:proofErr w:type="spellEnd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]</w:t>
      </w:r>
    </w:p>
    <w:p w14:paraId="71027D74" w14:textId="77777777" w:rsidR="00A223D3" w:rsidRPr="00FA5646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public void CreateAndClient2()</w:t>
      </w:r>
    </w:p>
    <w:p w14:paraId="0793BDA3" w14:textId="77777777" w:rsidR="00A223D3" w:rsidRPr="00FA5646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49DEB84F" w14:textId="77777777" w:rsidR="00A223D3" w:rsidRPr="00FA5646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Form1 form = new Form1();</w:t>
      </w:r>
    </w:p>
    <w:p w14:paraId="00517AFB" w14:textId="77777777" w:rsidR="00A223D3" w:rsidRPr="00FA5646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proofErr w:type="gramStart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form.Create</w:t>
      </w:r>
      <w:proofErr w:type="spellEnd"/>
      <w:proofErr w:type="gramEnd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("124", "124");</w:t>
      </w:r>
    </w:p>
    <w:p w14:paraId="50E79F36" w14:textId="77777777" w:rsidR="00A223D3" w:rsidRPr="00FA5646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var exception = </w:t>
      </w:r>
      <w:proofErr w:type="spellStart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Assert.ThrowsException</w:t>
      </w:r>
      <w:proofErr w:type="spellEnd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&lt;Exception</w:t>
      </w:r>
      <w:proofErr w:type="gramStart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&gt;(</w:t>
      </w:r>
      <w:proofErr w:type="gramEnd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 =&gt; </w:t>
      </w:r>
      <w:proofErr w:type="spellStart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form.Check</w:t>
      </w:r>
      <w:proofErr w:type="spellEnd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("124", "124"));</w:t>
      </w:r>
    </w:p>
    <w:p w14:paraId="60D3C504" w14:textId="77777777" w:rsidR="00A223D3" w:rsidRPr="00FA5646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Assert.AreEqual</w:t>
      </w:r>
      <w:proofErr w:type="spellEnd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("</w:t>
      </w:r>
      <w:r>
        <w:rPr>
          <w:rFonts w:ascii="Cascadia Mono" w:hAnsi="Cascadia Mono" w:cs="Cascadia Mono"/>
          <w:color w:val="000000"/>
          <w:sz w:val="19"/>
          <w:szCs w:val="19"/>
        </w:rPr>
        <w:t>Неправильный</w:t>
      </w: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логин</w:t>
      </w: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или</w:t>
      </w: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пароль</w:t>
      </w: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!", </w:t>
      </w:r>
      <w:proofErr w:type="spellStart"/>
      <w:proofErr w:type="gramStart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exception.Message</w:t>
      </w:r>
      <w:proofErr w:type="spellEnd"/>
      <w:proofErr w:type="gramEnd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223A0992" w14:textId="23697B9C" w:rsidR="00AA6612" w:rsidRPr="00AA6612" w:rsidRDefault="00A223D3" w:rsidP="00AA661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  <w:sectPr w:rsidR="00AA6612" w:rsidRPr="00AA6612" w:rsidSect="00D603B0">
          <w:footerReference w:type="default" r:id="rId46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1D877B97" w14:textId="77777777" w:rsidR="007828E5" w:rsidRPr="00AD1FE8" w:rsidRDefault="007828E5" w:rsidP="007828E5">
      <w:pPr>
        <w:spacing w:after="0" w:line="240" w:lineRule="auto"/>
        <w:jc w:val="center"/>
        <w:rPr>
          <w:rFonts w:ascii="Times New Roman" w:eastAsia="Calibri" w:hAnsi="Times New Roman"/>
          <w:b/>
          <w:sz w:val="24"/>
        </w:rPr>
      </w:pPr>
      <w:r w:rsidRPr="00AD1FE8">
        <w:rPr>
          <w:rFonts w:ascii="Times New Roman" w:eastAsia="Calibri" w:hAnsi="Times New Roman"/>
          <w:b/>
          <w:sz w:val="24"/>
        </w:rPr>
        <w:lastRenderedPageBreak/>
        <w:t>АТТЕСТАЦИОННЫЙ ЛИСТ</w:t>
      </w:r>
    </w:p>
    <w:p w14:paraId="719D038E" w14:textId="77777777" w:rsidR="007828E5" w:rsidRPr="00AD1FE8" w:rsidRDefault="007828E5" w:rsidP="007828E5">
      <w:pPr>
        <w:spacing w:after="0" w:line="240" w:lineRule="auto"/>
        <w:jc w:val="center"/>
        <w:rPr>
          <w:rFonts w:ascii="Times New Roman" w:eastAsia="Calibri" w:hAnsi="Times New Roman"/>
          <w:b/>
        </w:rPr>
      </w:pPr>
      <w:r w:rsidRPr="00AD1FE8">
        <w:rPr>
          <w:rFonts w:ascii="Times New Roman" w:eastAsia="Calibri" w:hAnsi="Times New Roman"/>
          <w:b/>
        </w:rPr>
        <w:t xml:space="preserve"> ПО </w:t>
      </w:r>
      <w:r>
        <w:rPr>
          <w:rFonts w:ascii="Times New Roman" w:eastAsia="Calibri" w:hAnsi="Times New Roman"/>
          <w:b/>
        </w:rPr>
        <w:t>УЧЕБНОЙ</w:t>
      </w:r>
      <w:r w:rsidRPr="00AD1FE8">
        <w:rPr>
          <w:rFonts w:ascii="Times New Roman" w:eastAsia="Calibri" w:hAnsi="Times New Roman"/>
          <w:b/>
        </w:rPr>
        <w:t xml:space="preserve"> ПРАКТИКЕ </w:t>
      </w:r>
      <w:r>
        <w:rPr>
          <w:rFonts w:ascii="Times New Roman" w:eastAsia="Calibri" w:hAnsi="Times New Roman"/>
          <w:b/>
        </w:rPr>
        <w:t xml:space="preserve">УП.02.01 </w:t>
      </w:r>
      <w:r w:rsidRPr="00AD1FE8">
        <w:rPr>
          <w:rFonts w:ascii="Times New Roman" w:eastAsia="Calibri" w:hAnsi="Times New Roman"/>
          <w:b/>
        </w:rPr>
        <w:t>(ПО ПРОФИЛЮ СПЕЦИАЛЬНОСТИ)</w:t>
      </w:r>
    </w:p>
    <w:p w14:paraId="2F9E452A" w14:textId="77777777" w:rsidR="007828E5" w:rsidRPr="00E723E1" w:rsidRDefault="007828E5" w:rsidP="007828E5">
      <w:pPr>
        <w:spacing w:after="0" w:line="240" w:lineRule="auto"/>
        <w:jc w:val="both"/>
        <w:rPr>
          <w:rFonts w:ascii="Times New Roman" w:eastAsia="Calibri" w:hAnsi="Times New Roman"/>
          <w:b/>
          <w:sz w:val="16"/>
          <w:szCs w:val="16"/>
        </w:rPr>
      </w:pPr>
    </w:p>
    <w:p w14:paraId="65D0295B" w14:textId="77777777" w:rsidR="007828E5" w:rsidRPr="006229C9" w:rsidRDefault="007828E5" w:rsidP="007828E5">
      <w:pPr>
        <w:widowControl w:val="0"/>
        <w:spacing w:after="0" w:line="240" w:lineRule="auto"/>
        <w:jc w:val="center"/>
        <w:rPr>
          <w:rFonts w:ascii="Times New Roman" w:hAnsi="Times New Roman"/>
          <w:b/>
          <w:sz w:val="4"/>
          <w:szCs w:val="4"/>
        </w:rPr>
      </w:pPr>
    </w:p>
    <w:p w14:paraId="7DCF84BC" w14:textId="77777777" w:rsidR="007828E5" w:rsidRDefault="007828E5" w:rsidP="007828E5">
      <w:pPr>
        <w:spacing w:after="0" w:line="240" w:lineRule="auto"/>
        <w:rPr>
          <w:rFonts w:ascii="Times New Roman" w:hAnsi="Times New Roman"/>
          <w:sz w:val="28"/>
          <w:szCs w:val="24"/>
          <w:u w:val="single"/>
        </w:rPr>
      </w:pPr>
      <w:r>
        <w:rPr>
          <w:rFonts w:ascii="Times New Roman" w:hAnsi="Times New Roman"/>
          <w:sz w:val="28"/>
          <w:szCs w:val="24"/>
        </w:rPr>
        <w:t>п</w:t>
      </w:r>
      <w:r w:rsidRPr="009814B2">
        <w:rPr>
          <w:rFonts w:ascii="Times New Roman" w:hAnsi="Times New Roman"/>
          <w:sz w:val="28"/>
          <w:szCs w:val="24"/>
        </w:rPr>
        <w:t xml:space="preserve">о профессиональному модулю </w:t>
      </w:r>
      <w:r>
        <w:rPr>
          <w:rFonts w:ascii="Times New Roman" w:hAnsi="Times New Roman"/>
          <w:sz w:val="28"/>
          <w:szCs w:val="24"/>
        </w:rPr>
        <w:t>ПМ.</w:t>
      </w:r>
      <w:proofErr w:type="gramStart"/>
      <w:r>
        <w:rPr>
          <w:rFonts w:ascii="Times New Roman" w:hAnsi="Times New Roman"/>
          <w:sz w:val="28"/>
          <w:szCs w:val="24"/>
        </w:rPr>
        <w:t xml:space="preserve">02  </w:t>
      </w:r>
      <w:r w:rsidRPr="00230845">
        <w:rPr>
          <w:rFonts w:ascii="Times New Roman" w:hAnsi="Times New Roman"/>
          <w:sz w:val="28"/>
          <w:szCs w:val="24"/>
          <w:u w:val="single"/>
        </w:rPr>
        <w:t>«</w:t>
      </w:r>
      <w:proofErr w:type="gramEnd"/>
      <w:r w:rsidRPr="00122BF4">
        <w:rPr>
          <w:rFonts w:ascii="Times New Roman" w:hAnsi="Times New Roman"/>
          <w:sz w:val="28"/>
          <w:szCs w:val="24"/>
          <w:u w:val="single"/>
        </w:rPr>
        <w:t>Осуществление интеграции</w:t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 w:rsidRPr="00122BF4">
        <w:rPr>
          <w:rFonts w:ascii="Times New Roman" w:hAnsi="Times New Roman"/>
          <w:sz w:val="28"/>
          <w:szCs w:val="24"/>
          <w:u w:val="single"/>
        </w:rPr>
        <w:t xml:space="preserve"> программных модулей</w:t>
      </w:r>
      <w:r>
        <w:rPr>
          <w:rFonts w:ascii="Times New Roman" w:hAnsi="Times New Roman"/>
          <w:sz w:val="28"/>
          <w:szCs w:val="24"/>
          <w:u w:val="single"/>
        </w:rPr>
        <w:t>»</w:t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</w:p>
    <w:p w14:paraId="1D242A18" w14:textId="77777777" w:rsidR="007828E5" w:rsidRPr="009814B2" w:rsidRDefault="007828E5" w:rsidP="007828E5">
      <w:pPr>
        <w:spacing w:after="0" w:line="240" w:lineRule="auto"/>
        <w:jc w:val="center"/>
        <w:rPr>
          <w:rFonts w:ascii="Times New Roman" w:hAnsi="Times New Roman"/>
          <w:sz w:val="18"/>
          <w:szCs w:val="28"/>
        </w:rPr>
      </w:pPr>
      <w:r w:rsidRPr="009814B2">
        <w:rPr>
          <w:rFonts w:ascii="Times New Roman" w:hAnsi="Times New Roman"/>
          <w:sz w:val="20"/>
          <w:szCs w:val="20"/>
        </w:rPr>
        <w:t>(код и наименование)</w:t>
      </w:r>
    </w:p>
    <w:p w14:paraId="0F6F8FB2" w14:textId="77777777" w:rsidR="007828E5" w:rsidRPr="00813C00" w:rsidRDefault="007828E5" w:rsidP="007828E5">
      <w:pPr>
        <w:spacing w:before="120" w:after="0" w:line="240" w:lineRule="auto"/>
        <w:rPr>
          <w:rFonts w:ascii="Times New Roman" w:hAnsi="Times New Roman"/>
          <w:sz w:val="28"/>
          <w:szCs w:val="28"/>
        </w:rPr>
      </w:pPr>
      <w:r w:rsidRPr="00363A97">
        <w:rPr>
          <w:rFonts w:ascii="Times New Roman" w:hAnsi="Times New Roman"/>
          <w:sz w:val="28"/>
          <w:szCs w:val="28"/>
        </w:rPr>
        <w:t>Специальность</w:t>
      </w:r>
      <w:r>
        <w:rPr>
          <w:rFonts w:ascii="Times New Roman" w:hAnsi="Times New Roman"/>
          <w:b/>
          <w:sz w:val="28"/>
          <w:szCs w:val="28"/>
          <w:u w:val="single"/>
        </w:rPr>
        <w:tab/>
      </w:r>
      <w:r w:rsidRPr="00363A97">
        <w:rPr>
          <w:rFonts w:ascii="Times New Roman" w:hAnsi="Times New Roman"/>
          <w:sz w:val="28"/>
          <w:szCs w:val="28"/>
          <w:u w:val="single"/>
        </w:rPr>
        <w:t>09</w:t>
      </w:r>
      <w:r w:rsidRPr="00F86F3E">
        <w:rPr>
          <w:rFonts w:ascii="Times New Roman" w:hAnsi="Times New Roman"/>
          <w:sz w:val="28"/>
          <w:szCs w:val="28"/>
          <w:u w:val="single"/>
        </w:rPr>
        <w:t>.02.0</w:t>
      </w:r>
      <w:r>
        <w:rPr>
          <w:rFonts w:ascii="Times New Roman" w:hAnsi="Times New Roman"/>
          <w:sz w:val="28"/>
          <w:szCs w:val="28"/>
          <w:u w:val="single"/>
        </w:rPr>
        <w:t>7   Информационные системы и программирование</w:t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45E86340" w14:textId="77777777" w:rsidR="007828E5" w:rsidRPr="009814B2" w:rsidRDefault="007828E5" w:rsidP="007828E5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                              </w:t>
      </w:r>
      <w:r w:rsidRPr="009814B2">
        <w:rPr>
          <w:rFonts w:ascii="Times New Roman" w:hAnsi="Times New Roman"/>
          <w:sz w:val="20"/>
          <w:szCs w:val="20"/>
        </w:rPr>
        <w:t>(код и наименование специальности)</w:t>
      </w:r>
    </w:p>
    <w:p w14:paraId="7F3461F1" w14:textId="77777777" w:rsidR="007828E5" w:rsidRDefault="007828E5" w:rsidP="007828E5">
      <w:pPr>
        <w:spacing w:before="240" w:after="0" w:line="240" w:lineRule="auto"/>
        <w:rPr>
          <w:rFonts w:ascii="Times New Roman" w:hAnsi="Times New Roman"/>
          <w:sz w:val="28"/>
          <w:szCs w:val="28"/>
        </w:rPr>
      </w:pPr>
      <w:r w:rsidRPr="007828E5">
        <w:rPr>
          <w:rFonts w:ascii="Times New Roman" w:hAnsi="Times New Roman"/>
          <w:sz w:val="28"/>
          <w:szCs w:val="28"/>
        </w:rPr>
        <w:t>Студент(</w:t>
      </w:r>
      <w:proofErr w:type="gramStart"/>
      <w:r w:rsidRPr="007828E5">
        <w:rPr>
          <w:rFonts w:ascii="Times New Roman" w:hAnsi="Times New Roman"/>
          <w:sz w:val="28"/>
          <w:szCs w:val="28"/>
        </w:rPr>
        <w:t>ка)</w:t>
      </w:r>
      <w:r w:rsidRPr="007828E5">
        <w:rPr>
          <w:rFonts w:ascii="Times New Roman" w:hAnsi="Times New Roman"/>
          <w:sz w:val="28"/>
          <w:szCs w:val="28"/>
          <w:u w:val="single"/>
        </w:rPr>
        <w:t xml:space="preserve">  4</w:t>
      </w:r>
      <w:proofErr w:type="gramEnd"/>
      <w:r w:rsidRPr="007828E5">
        <w:rPr>
          <w:rFonts w:ascii="Times New Roman" w:hAnsi="Times New Roman"/>
          <w:sz w:val="28"/>
          <w:szCs w:val="28"/>
          <w:u w:val="single"/>
        </w:rPr>
        <w:t xml:space="preserve">  </w:t>
      </w:r>
      <w:r w:rsidRPr="007828E5">
        <w:rPr>
          <w:rFonts w:ascii="Times New Roman" w:hAnsi="Times New Roman"/>
          <w:sz w:val="28"/>
          <w:szCs w:val="28"/>
        </w:rPr>
        <w:t>курса</w:t>
      </w:r>
      <w:r w:rsidRPr="007828E5">
        <w:rPr>
          <w:rFonts w:ascii="Times New Roman" w:hAnsi="Times New Roman"/>
          <w:sz w:val="28"/>
          <w:szCs w:val="28"/>
          <w:u w:val="single"/>
        </w:rPr>
        <w:t xml:space="preserve">  42919/2  </w:t>
      </w:r>
      <w:r w:rsidRPr="007828E5">
        <w:rPr>
          <w:rFonts w:ascii="Times New Roman" w:hAnsi="Times New Roman"/>
          <w:sz w:val="28"/>
          <w:szCs w:val="28"/>
        </w:rPr>
        <w:t>группы</w:t>
      </w:r>
    </w:p>
    <w:p w14:paraId="179E56A3" w14:textId="77777777" w:rsidR="007828E5" w:rsidRPr="006229C9" w:rsidRDefault="007828E5" w:rsidP="007828E5">
      <w:pPr>
        <w:spacing w:after="0" w:line="240" w:lineRule="auto"/>
        <w:rPr>
          <w:rFonts w:ascii="Times New Roman" w:hAnsi="Times New Roman"/>
          <w:sz w:val="14"/>
          <w:szCs w:val="14"/>
        </w:rPr>
      </w:pPr>
    </w:p>
    <w:p w14:paraId="306E56E6" w14:textId="77777777" w:rsidR="007828E5" w:rsidRPr="001B144E" w:rsidRDefault="007828E5" w:rsidP="007828E5">
      <w:pPr>
        <w:spacing w:after="0" w:line="240" w:lineRule="auto"/>
        <w:rPr>
          <w:rFonts w:ascii="Times New Roman" w:hAnsi="Times New Roman"/>
          <w:sz w:val="12"/>
          <w:szCs w:val="12"/>
        </w:rPr>
      </w:pPr>
    </w:p>
    <w:p w14:paraId="14088B6D" w14:textId="7F6A9E37" w:rsidR="007828E5" w:rsidRPr="004570F9" w:rsidRDefault="007828E5" w:rsidP="007828E5">
      <w:pPr>
        <w:spacing w:after="0" w:line="240" w:lineRule="auto"/>
        <w:jc w:val="center"/>
        <w:rPr>
          <w:rFonts w:ascii="Times New Roman" w:hAnsi="Times New Roman"/>
          <w:sz w:val="28"/>
          <w:szCs w:val="28"/>
          <w:u w:val="single"/>
        </w:rPr>
      </w:pPr>
      <w:r>
        <w:rPr>
          <w:rFonts w:ascii="Times New Roman" w:hAnsi="Times New Roman"/>
          <w:sz w:val="28"/>
          <w:szCs w:val="28"/>
          <w:u w:val="single"/>
        </w:rPr>
        <w:t xml:space="preserve">   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proofErr w:type="spellStart"/>
      <w:r>
        <w:rPr>
          <w:rFonts w:ascii="Times New Roman" w:hAnsi="Times New Roman"/>
          <w:sz w:val="28"/>
          <w:szCs w:val="28"/>
          <w:u w:val="single"/>
        </w:rPr>
        <w:t>Кудаев</w:t>
      </w:r>
      <w:proofErr w:type="spellEnd"/>
      <w:r>
        <w:rPr>
          <w:rFonts w:ascii="Times New Roman" w:hAnsi="Times New Roman"/>
          <w:sz w:val="28"/>
          <w:szCs w:val="28"/>
          <w:u w:val="single"/>
        </w:rPr>
        <w:t xml:space="preserve"> Георгий Александрович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26D98E38" w14:textId="306C49C7" w:rsidR="007828E5" w:rsidRPr="009814B2" w:rsidRDefault="007828E5" w:rsidP="007828E5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 </w:t>
      </w:r>
      <w:r w:rsidRPr="009814B2">
        <w:rPr>
          <w:rFonts w:ascii="Times New Roman" w:hAnsi="Times New Roman"/>
          <w:sz w:val="20"/>
          <w:szCs w:val="20"/>
        </w:rPr>
        <w:t>(Фамилия, имя, отчество)</w:t>
      </w:r>
    </w:p>
    <w:p w14:paraId="0331C7F9" w14:textId="77777777" w:rsidR="007828E5" w:rsidRDefault="007828E5" w:rsidP="007828E5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</w:p>
    <w:p w14:paraId="27D155D4" w14:textId="77777777" w:rsidR="007828E5" w:rsidRPr="001B144E" w:rsidRDefault="007828E5" w:rsidP="007828E5">
      <w:pPr>
        <w:spacing w:after="0" w:line="204" w:lineRule="auto"/>
        <w:rPr>
          <w:rFonts w:ascii="Times New Roman" w:hAnsi="Times New Roman"/>
          <w:sz w:val="28"/>
          <w:szCs w:val="28"/>
          <w:u w:val="single"/>
        </w:rPr>
      </w:pPr>
      <w:r w:rsidRPr="00F86F3E">
        <w:rPr>
          <w:rFonts w:ascii="Times New Roman" w:hAnsi="Times New Roman"/>
          <w:sz w:val="28"/>
          <w:szCs w:val="24"/>
        </w:rPr>
        <w:t xml:space="preserve">Место </w:t>
      </w:r>
      <w:proofErr w:type="gramStart"/>
      <w:r w:rsidRPr="00F86F3E">
        <w:rPr>
          <w:rFonts w:ascii="Times New Roman" w:hAnsi="Times New Roman"/>
          <w:sz w:val="28"/>
          <w:szCs w:val="24"/>
        </w:rPr>
        <w:t>прохождения  практики</w:t>
      </w:r>
      <w:proofErr w:type="gramEnd"/>
      <w:r w:rsidRPr="00363A97">
        <w:rPr>
          <w:rFonts w:ascii="Times New Roman" w:hAnsi="Times New Roman"/>
          <w:sz w:val="28"/>
          <w:szCs w:val="24"/>
        </w:rPr>
        <w:t>:</w:t>
      </w:r>
      <w:r w:rsidRPr="00363A97">
        <w:rPr>
          <w:rFonts w:ascii="Times New Roman" w:hAnsi="Times New Roman"/>
          <w:szCs w:val="20"/>
          <w:u w:val="single"/>
        </w:rPr>
        <w:t xml:space="preserve">  </w:t>
      </w:r>
      <w:r>
        <w:rPr>
          <w:rFonts w:ascii="Times New Roman" w:hAnsi="Times New Roman"/>
          <w:szCs w:val="20"/>
          <w:u w:val="single"/>
        </w:rPr>
        <w:t xml:space="preserve">        </w:t>
      </w:r>
      <w:r>
        <w:rPr>
          <w:rFonts w:ascii="Times New Roman" w:hAnsi="Times New Roman"/>
          <w:sz w:val="28"/>
          <w:szCs w:val="28"/>
          <w:u w:val="single"/>
        </w:rPr>
        <w:t>УВЦ, пр. Энгельса, 23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24D66C9A" w14:textId="77777777" w:rsidR="007828E5" w:rsidRDefault="007828E5" w:rsidP="007828E5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                   </w:t>
      </w:r>
      <w:r w:rsidRPr="009814B2">
        <w:rPr>
          <w:rFonts w:ascii="Times New Roman" w:hAnsi="Times New Roman"/>
          <w:sz w:val="20"/>
          <w:szCs w:val="20"/>
        </w:rPr>
        <w:t>(наименование и адрес организации)</w:t>
      </w:r>
    </w:p>
    <w:p w14:paraId="51111E78" w14:textId="77777777" w:rsidR="007828E5" w:rsidRPr="001B144E" w:rsidRDefault="007828E5" w:rsidP="007828E5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</w:p>
    <w:p w14:paraId="18CAC939" w14:textId="77777777" w:rsidR="007828E5" w:rsidRPr="006229C9" w:rsidRDefault="007828E5" w:rsidP="007828E5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16"/>
          <w:szCs w:val="16"/>
        </w:rPr>
      </w:pPr>
    </w:p>
    <w:p w14:paraId="36964B33" w14:textId="77777777" w:rsidR="007828E5" w:rsidRPr="009814B2" w:rsidRDefault="007828E5" w:rsidP="007828E5">
      <w:pPr>
        <w:autoSpaceDE w:val="0"/>
        <w:autoSpaceDN w:val="0"/>
        <w:adjustRightInd w:val="0"/>
        <w:spacing w:after="240" w:line="204" w:lineRule="auto"/>
        <w:jc w:val="center"/>
        <w:rPr>
          <w:rFonts w:ascii="Times New Roman" w:hAnsi="Times New Roman"/>
          <w:sz w:val="28"/>
          <w:szCs w:val="28"/>
        </w:rPr>
      </w:pPr>
      <w:r w:rsidRPr="009814B2">
        <w:rPr>
          <w:rFonts w:ascii="Times New Roman" w:hAnsi="Times New Roman"/>
          <w:sz w:val="28"/>
          <w:szCs w:val="28"/>
        </w:rPr>
        <w:t>Период прохождения практики</w:t>
      </w:r>
    </w:p>
    <w:p w14:paraId="3ECFC5E9" w14:textId="77777777" w:rsidR="007828E5" w:rsidRPr="009814B2" w:rsidRDefault="007828E5" w:rsidP="007828E5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28"/>
          <w:szCs w:val="28"/>
        </w:rPr>
      </w:pPr>
      <w:r w:rsidRPr="00B3691F">
        <w:rPr>
          <w:rFonts w:ascii="Times New Roman" w:hAnsi="Times New Roman"/>
          <w:sz w:val="28"/>
          <w:szCs w:val="28"/>
        </w:rPr>
        <w:t>с «</w:t>
      </w:r>
      <w:r>
        <w:rPr>
          <w:rFonts w:ascii="Times New Roman" w:hAnsi="Times New Roman"/>
          <w:sz w:val="28"/>
          <w:szCs w:val="28"/>
        </w:rPr>
        <w:t>23</w:t>
      </w:r>
      <w:r w:rsidRPr="00B3691F">
        <w:rPr>
          <w:rFonts w:ascii="Times New Roman" w:hAnsi="Times New Roman"/>
          <w:sz w:val="28"/>
          <w:szCs w:val="28"/>
        </w:rPr>
        <w:t>» сентября 2024 г. по «</w:t>
      </w:r>
      <w:r>
        <w:rPr>
          <w:rFonts w:ascii="Times New Roman" w:hAnsi="Times New Roman"/>
          <w:sz w:val="28"/>
          <w:szCs w:val="28"/>
        </w:rPr>
        <w:t>05</w:t>
      </w:r>
      <w:r w:rsidRPr="00B3691F">
        <w:rPr>
          <w:rFonts w:ascii="Times New Roman" w:hAnsi="Times New Roman"/>
          <w:sz w:val="28"/>
          <w:szCs w:val="28"/>
        </w:rPr>
        <w:t xml:space="preserve">» </w:t>
      </w:r>
      <w:r>
        <w:rPr>
          <w:rFonts w:ascii="Times New Roman" w:hAnsi="Times New Roman"/>
          <w:sz w:val="28"/>
          <w:szCs w:val="28"/>
        </w:rPr>
        <w:t>октября</w:t>
      </w:r>
      <w:r w:rsidRPr="00B3691F">
        <w:rPr>
          <w:rFonts w:ascii="Times New Roman" w:hAnsi="Times New Roman"/>
          <w:sz w:val="28"/>
          <w:szCs w:val="28"/>
        </w:rPr>
        <w:t xml:space="preserve"> 2024 г.</w:t>
      </w:r>
    </w:p>
    <w:p w14:paraId="43E84214" w14:textId="77777777" w:rsidR="007828E5" w:rsidRPr="008E11B4" w:rsidRDefault="007828E5" w:rsidP="007828E5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28"/>
          <w:szCs w:val="28"/>
        </w:rPr>
      </w:pPr>
    </w:p>
    <w:p w14:paraId="403BC937" w14:textId="77777777" w:rsidR="007828E5" w:rsidRPr="00E723E1" w:rsidRDefault="007828E5" w:rsidP="007828E5">
      <w:pPr>
        <w:spacing w:after="120" w:line="240" w:lineRule="auto"/>
        <w:jc w:val="center"/>
        <w:rPr>
          <w:rFonts w:ascii="Times New Roman" w:eastAsia="Calibri" w:hAnsi="Times New Roman"/>
          <w:b/>
          <w:sz w:val="24"/>
          <w:szCs w:val="24"/>
        </w:rPr>
      </w:pPr>
      <w:r w:rsidRPr="000E4C36">
        <w:rPr>
          <w:rFonts w:ascii="Times New Roman" w:eastAsia="Calibri" w:hAnsi="Times New Roman"/>
          <w:b/>
          <w:sz w:val="24"/>
          <w:szCs w:val="24"/>
        </w:rPr>
        <w:t>Виды и качество выполнения работ</w:t>
      </w:r>
    </w:p>
    <w:tbl>
      <w:tblPr>
        <w:tblW w:w="940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2"/>
        <w:gridCol w:w="1267"/>
        <w:gridCol w:w="2784"/>
      </w:tblGrid>
      <w:tr w:rsidR="007828E5" w:rsidRPr="000E4C36" w14:paraId="4665B95A" w14:textId="77777777" w:rsidTr="00537681">
        <w:trPr>
          <w:trHeight w:val="502"/>
        </w:trPr>
        <w:tc>
          <w:tcPr>
            <w:tcW w:w="5352" w:type="dxa"/>
            <w:shd w:val="clear" w:color="auto" w:fill="auto"/>
          </w:tcPr>
          <w:p w14:paraId="50A3158D" w14:textId="77777777" w:rsidR="007828E5" w:rsidRPr="000E4C36" w:rsidRDefault="007828E5" w:rsidP="00537681">
            <w:pPr>
              <w:tabs>
                <w:tab w:val="left" w:pos="555"/>
                <w:tab w:val="center" w:pos="2373"/>
              </w:tabs>
              <w:spacing w:after="0" w:line="240" w:lineRule="auto"/>
              <w:jc w:val="center"/>
              <w:rPr>
                <w:rFonts w:ascii="Times New Roman" w:eastAsia="Calibri" w:hAnsi="Times New Roman"/>
                <w:b/>
                <w:sz w:val="24"/>
                <w:szCs w:val="24"/>
              </w:rPr>
            </w:pPr>
            <w:r w:rsidRPr="000E4C36">
              <w:rPr>
                <w:rFonts w:ascii="Times New Roman" w:eastAsia="Calibri" w:hAnsi="Times New Roman"/>
                <w:b/>
                <w:sz w:val="24"/>
                <w:szCs w:val="24"/>
              </w:rPr>
              <w:t>Виды выполненных работ обучающимся</w:t>
            </w:r>
          </w:p>
          <w:p w14:paraId="1B7EA282" w14:textId="77777777" w:rsidR="007828E5" w:rsidRPr="000E4C36" w:rsidRDefault="007828E5" w:rsidP="00537681">
            <w:pPr>
              <w:spacing w:after="0" w:line="240" w:lineRule="auto"/>
              <w:jc w:val="center"/>
              <w:rPr>
                <w:rFonts w:ascii="Times New Roman" w:eastAsia="Calibri" w:hAnsi="Times New Roman"/>
                <w:b/>
                <w:sz w:val="24"/>
                <w:szCs w:val="24"/>
              </w:rPr>
            </w:pPr>
            <w:r w:rsidRPr="000E4C36">
              <w:rPr>
                <w:rFonts w:ascii="Times New Roman" w:eastAsia="Calibri" w:hAnsi="Times New Roman"/>
                <w:b/>
                <w:sz w:val="24"/>
                <w:szCs w:val="24"/>
              </w:rPr>
              <w:t>во время практики</w:t>
            </w:r>
          </w:p>
        </w:tc>
        <w:tc>
          <w:tcPr>
            <w:tcW w:w="1267" w:type="dxa"/>
            <w:shd w:val="clear" w:color="auto" w:fill="auto"/>
          </w:tcPr>
          <w:p w14:paraId="642D185C" w14:textId="77777777" w:rsidR="007828E5" w:rsidRPr="000E4C36" w:rsidRDefault="007828E5" w:rsidP="00537681">
            <w:pPr>
              <w:spacing w:after="0" w:line="240" w:lineRule="auto"/>
              <w:jc w:val="center"/>
              <w:rPr>
                <w:rFonts w:ascii="Times New Roman" w:eastAsia="Calibri" w:hAnsi="Times New Roman"/>
                <w:b/>
                <w:sz w:val="24"/>
                <w:szCs w:val="24"/>
              </w:rPr>
            </w:pPr>
            <w:r w:rsidRPr="000E4C36">
              <w:rPr>
                <w:rFonts w:ascii="Times New Roman" w:eastAsia="Calibri" w:hAnsi="Times New Roman"/>
                <w:b/>
                <w:sz w:val="24"/>
                <w:szCs w:val="24"/>
              </w:rPr>
              <w:t>Объем работ, час.</w:t>
            </w:r>
          </w:p>
        </w:tc>
        <w:tc>
          <w:tcPr>
            <w:tcW w:w="2784" w:type="dxa"/>
            <w:shd w:val="clear" w:color="auto" w:fill="auto"/>
          </w:tcPr>
          <w:p w14:paraId="310C7809" w14:textId="77777777" w:rsidR="007828E5" w:rsidRPr="000E4C36" w:rsidRDefault="007828E5" w:rsidP="00537681">
            <w:pPr>
              <w:spacing w:after="0" w:line="240" w:lineRule="auto"/>
              <w:jc w:val="center"/>
              <w:rPr>
                <w:rFonts w:ascii="Times New Roman" w:eastAsia="Calibri" w:hAnsi="Times New Roman"/>
                <w:b/>
                <w:sz w:val="24"/>
                <w:szCs w:val="24"/>
              </w:rPr>
            </w:pPr>
            <w:r w:rsidRPr="000E4C36">
              <w:rPr>
                <w:rFonts w:ascii="Times New Roman" w:eastAsia="Calibri" w:hAnsi="Times New Roman"/>
                <w:b/>
                <w:sz w:val="24"/>
                <w:szCs w:val="24"/>
              </w:rPr>
              <w:t>Качество выполнения работ (оценка по пятибалльной системе)</w:t>
            </w:r>
          </w:p>
        </w:tc>
      </w:tr>
      <w:tr w:rsidR="007828E5" w:rsidRPr="000E4C36" w14:paraId="7CC0021A" w14:textId="77777777" w:rsidTr="00537681">
        <w:trPr>
          <w:trHeight w:val="680"/>
        </w:trPr>
        <w:tc>
          <w:tcPr>
            <w:tcW w:w="5352" w:type="dxa"/>
            <w:shd w:val="clear" w:color="auto" w:fill="auto"/>
            <w:vAlign w:val="center"/>
          </w:tcPr>
          <w:p w14:paraId="4784817E" w14:textId="77777777" w:rsidR="007828E5" w:rsidRPr="006D4985" w:rsidRDefault="007828E5" w:rsidP="00537681">
            <w:pPr>
              <w:pStyle w:val="a"/>
              <w:numPr>
                <w:ilvl w:val="0"/>
                <w:numId w:val="0"/>
              </w:numPr>
              <w:ind w:left="5"/>
              <w:rPr>
                <w:sz w:val="20"/>
                <w:szCs w:val="20"/>
              </w:rPr>
            </w:pPr>
            <w:r w:rsidRPr="006D4985">
              <w:rPr>
                <w:b/>
                <w:bCs/>
                <w:sz w:val="20"/>
                <w:szCs w:val="20"/>
              </w:rPr>
              <w:t xml:space="preserve">Тема 1.  </w:t>
            </w:r>
            <w:r w:rsidRPr="006D4985">
              <w:rPr>
                <w:bCs/>
                <w:sz w:val="20"/>
                <w:szCs w:val="20"/>
              </w:rPr>
              <w:t>Участие в выработке требований к программному обеспечению.</w:t>
            </w:r>
          </w:p>
        </w:tc>
        <w:tc>
          <w:tcPr>
            <w:tcW w:w="1267" w:type="dxa"/>
            <w:shd w:val="clear" w:color="auto" w:fill="auto"/>
            <w:vAlign w:val="center"/>
          </w:tcPr>
          <w:p w14:paraId="4168A9C5" w14:textId="77777777" w:rsidR="007828E5" w:rsidRPr="00117515" w:rsidRDefault="007828E5" w:rsidP="00537681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sz w:val="24"/>
                <w:szCs w:val="24"/>
              </w:rPr>
              <w:t>12</w:t>
            </w:r>
          </w:p>
        </w:tc>
        <w:tc>
          <w:tcPr>
            <w:tcW w:w="2784" w:type="dxa"/>
            <w:shd w:val="clear" w:color="auto" w:fill="auto"/>
            <w:vAlign w:val="center"/>
          </w:tcPr>
          <w:p w14:paraId="6745D317" w14:textId="77777777" w:rsidR="007828E5" w:rsidRPr="00117515" w:rsidRDefault="007828E5" w:rsidP="00537681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</w:p>
        </w:tc>
      </w:tr>
      <w:tr w:rsidR="007828E5" w:rsidRPr="000E4C36" w14:paraId="7873ACB5" w14:textId="77777777" w:rsidTr="00537681">
        <w:trPr>
          <w:trHeight w:val="680"/>
        </w:trPr>
        <w:tc>
          <w:tcPr>
            <w:tcW w:w="5352" w:type="dxa"/>
            <w:shd w:val="clear" w:color="auto" w:fill="auto"/>
            <w:vAlign w:val="center"/>
          </w:tcPr>
          <w:p w14:paraId="6D1D9D19" w14:textId="77777777" w:rsidR="007828E5" w:rsidRPr="006D4985" w:rsidRDefault="007828E5" w:rsidP="00537681">
            <w:pPr>
              <w:pStyle w:val="a"/>
              <w:numPr>
                <w:ilvl w:val="0"/>
                <w:numId w:val="0"/>
              </w:numPr>
              <w:ind w:left="5"/>
              <w:rPr>
                <w:sz w:val="20"/>
                <w:szCs w:val="20"/>
              </w:rPr>
            </w:pPr>
            <w:r w:rsidRPr="006D4985">
              <w:rPr>
                <w:b/>
                <w:bCs/>
                <w:sz w:val="20"/>
                <w:szCs w:val="20"/>
              </w:rPr>
              <w:t xml:space="preserve">Тема 2.  </w:t>
            </w:r>
            <w:r w:rsidRPr="006D4985">
              <w:rPr>
                <w:sz w:val="20"/>
                <w:szCs w:val="20"/>
              </w:rPr>
              <w:t xml:space="preserve">Стадии проектирования программного обеспечения. Проектирование UML-диаграмм. </w:t>
            </w:r>
          </w:p>
        </w:tc>
        <w:tc>
          <w:tcPr>
            <w:tcW w:w="1267" w:type="dxa"/>
            <w:shd w:val="clear" w:color="auto" w:fill="auto"/>
            <w:vAlign w:val="center"/>
          </w:tcPr>
          <w:p w14:paraId="2420B973" w14:textId="77777777" w:rsidR="007828E5" w:rsidRPr="00117515" w:rsidRDefault="007828E5" w:rsidP="00537681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sz w:val="24"/>
                <w:szCs w:val="24"/>
              </w:rPr>
              <w:t>15</w:t>
            </w:r>
          </w:p>
        </w:tc>
        <w:tc>
          <w:tcPr>
            <w:tcW w:w="2784" w:type="dxa"/>
            <w:shd w:val="clear" w:color="auto" w:fill="auto"/>
            <w:vAlign w:val="center"/>
          </w:tcPr>
          <w:p w14:paraId="167743E0" w14:textId="77777777" w:rsidR="007828E5" w:rsidRPr="00117515" w:rsidRDefault="007828E5" w:rsidP="00537681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</w:p>
        </w:tc>
      </w:tr>
      <w:tr w:rsidR="007828E5" w:rsidRPr="000E4C36" w14:paraId="144EF598" w14:textId="77777777" w:rsidTr="00537681">
        <w:trPr>
          <w:trHeight w:val="680"/>
        </w:trPr>
        <w:tc>
          <w:tcPr>
            <w:tcW w:w="5352" w:type="dxa"/>
            <w:shd w:val="clear" w:color="auto" w:fill="auto"/>
            <w:vAlign w:val="center"/>
          </w:tcPr>
          <w:p w14:paraId="08B58EC6" w14:textId="77777777" w:rsidR="007828E5" w:rsidRPr="006D4985" w:rsidRDefault="007828E5" w:rsidP="00537681">
            <w:pPr>
              <w:pStyle w:val="a"/>
              <w:numPr>
                <w:ilvl w:val="0"/>
                <w:numId w:val="0"/>
              </w:numPr>
              <w:ind w:left="5"/>
              <w:rPr>
                <w:bCs/>
                <w:caps/>
                <w:sz w:val="20"/>
                <w:szCs w:val="20"/>
              </w:rPr>
            </w:pPr>
            <w:r w:rsidRPr="006D4985">
              <w:rPr>
                <w:b/>
                <w:bCs/>
                <w:sz w:val="20"/>
                <w:szCs w:val="20"/>
              </w:rPr>
              <w:t xml:space="preserve">Тема 3.  </w:t>
            </w:r>
            <w:r w:rsidRPr="006D4985">
              <w:rPr>
                <w:bCs/>
                <w:sz w:val="20"/>
                <w:szCs w:val="20"/>
              </w:rPr>
              <w:t>Конструирование пользовательского интерфейса. Разработка модулей программного обеспечения.</w:t>
            </w:r>
          </w:p>
        </w:tc>
        <w:tc>
          <w:tcPr>
            <w:tcW w:w="1267" w:type="dxa"/>
            <w:shd w:val="clear" w:color="auto" w:fill="auto"/>
            <w:vAlign w:val="center"/>
          </w:tcPr>
          <w:p w14:paraId="3832EE83" w14:textId="77777777" w:rsidR="007828E5" w:rsidRPr="00117515" w:rsidRDefault="007828E5" w:rsidP="00537681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sz w:val="24"/>
                <w:szCs w:val="24"/>
              </w:rPr>
              <w:t>25</w:t>
            </w:r>
          </w:p>
        </w:tc>
        <w:tc>
          <w:tcPr>
            <w:tcW w:w="2784" w:type="dxa"/>
            <w:shd w:val="clear" w:color="auto" w:fill="auto"/>
            <w:vAlign w:val="center"/>
          </w:tcPr>
          <w:p w14:paraId="14F4F45B" w14:textId="77777777" w:rsidR="007828E5" w:rsidRPr="00117515" w:rsidRDefault="007828E5" w:rsidP="00537681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</w:p>
        </w:tc>
      </w:tr>
      <w:tr w:rsidR="007828E5" w:rsidRPr="000E4C36" w14:paraId="33C47131" w14:textId="77777777" w:rsidTr="00537681">
        <w:trPr>
          <w:trHeight w:val="680"/>
        </w:trPr>
        <w:tc>
          <w:tcPr>
            <w:tcW w:w="5352" w:type="dxa"/>
            <w:shd w:val="clear" w:color="auto" w:fill="auto"/>
            <w:vAlign w:val="center"/>
          </w:tcPr>
          <w:p w14:paraId="343073FA" w14:textId="77777777" w:rsidR="007828E5" w:rsidRPr="006D4985" w:rsidRDefault="007828E5" w:rsidP="00537681">
            <w:pPr>
              <w:pStyle w:val="a"/>
              <w:numPr>
                <w:ilvl w:val="0"/>
                <w:numId w:val="0"/>
              </w:numPr>
              <w:ind w:left="5"/>
              <w:rPr>
                <w:b/>
                <w:caps/>
                <w:sz w:val="20"/>
                <w:szCs w:val="20"/>
              </w:rPr>
            </w:pPr>
            <w:r w:rsidRPr="006D4985">
              <w:rPr>
                <w:b/>
                <w:bCs/>
                <w:sz w:val="20"/>
                <w:szCs w:val="20"/>
              </w:rPr>
              <w:t xml:space="preserve">Тема 4.  </w:t>
            </w:r>
            <w:r w:rsidRPr="006D4985">
              <w:rPr>
                <w:bCs/>
                <w:sz w:val="20"/>
                <w:szCs w:val="20"/>
              </w:rPr>
              <w:t>Тестирование и отладка программных модулей.  Модульное тестирование.</w:t>
            </w:r>
          </w:p>
        </w:tc>
        <w:tc>
          <w:tcPr>
            <w:tcW w:w="1267" w:type="dxa"/>
            <w:shd w:val="clear" w:color="auto" w:fill="auto"/>
            <w:vAlign w:val="center"/>
          </w:tcPr>
          <w:p w14:paraId="41DE1AA8" w14:textId="77777777" w:rsidR="007828E5" w:rsidRPr="00117515" w:rsidRDefault="007828E5" w:rsidP="00537681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sz w:val="24"/>
                <w:szCs w:val="24"/>
              </w:rPr>
              <w:t>12</w:t>
            </w:r>
          </w:p>
        </w:tc>
        <w:tc>
          <w:tcPr>
            <w:tcW w:w="2784" w:type="dxa"/>
            <w:shd w:val="clear" w:color="auto" w:fill="auto"/>
            <w:vAlign w:val="center"/>
          </w:tcPr>
          <w:p w14:paraId="00B17AE6" w14:textId="77777777" w:rsidR="007828E5" w:rsidRPr="000E4C36" w:rsidRDefault="007828E5" w:rsidP="00537681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</w:p>
        </w:tc>
      </w:tr>
      <w:tr w:rsidR="007828E5" w:rsidRPr="000E4C36" w14:paraId="5F002C2E" w14:textId="77777777" w:rsidTr="00537681">
        <w:trPr>
          <w:trHeight w:val="680"/>
        </w:trPr>
        <w:tc>
          <w:tcPr>
            <w:tcW w:w="5352" w:type="dxa"/>
            <w:shd w:val="clear" w:color="auto" w:fill="auto"/>
            <w:vAlign w:val="center"/>
          </w:tcPr>
          <w:p w14:paraId="12374204" w14:textId="77777777" w:rsidR="007828E5" w:rsidRPr="006D4985" w:rsidRDefault="007828E5" w:rsidP="00537681">
            <w:pPr>
              <w:spacing w:after="0" w:line="240" w:lineRule="auto"/>
              <w:rPr>
                <w:rFonts w:ascii="Times New Roman" w:hAnsi="Times New Roman"/>
                <w:b/>
                <w:sz w:val="20"/>
                <w:szCs w:val="20"/>
              </w:rPr>
            </w:pPr>
            <w:r w:rsidRPr="006D4985">
              <w:rPr>
                <w:rFonts w:ascii="Times New Roman" w:hAnsi="Times New Roman"/>
                <w:b/>
                <w:bCs/>
                <w:sz w:val="20"/>
                <w:szCs w:val="20"/>
              </w:rPr>
              <w:t>Тема 5.</w:t>
            </w:r>
            <w:r w:rsidRPr="006D4985">
              <w:rPr>
                <w:rFonts w:ascii="Times New Roman" w:hAnsi="Times New Roman"/>
                <w:sz w:val="20"/>
                <w:szCs w:val="20"/>
              </w:rPr>
              <w:t xml:space="preserve"> Разработка программной документации.</w:t>
            </w:r>
          </w:p>
        </w:tc>
        <w:tc>
          <w:tcPr>
            <w:tcW w:w="1267" w:type="dxa"/>
            <w:shd w:val="clear" w:color="auto" w:fill="auto"/>
            <w:vAlign w:val="center"/>
          </w:tcPr>
          <w:p w14:paraId="6CEC50EE" w14:textId="77777777" w:rsidR="007828E5" w:rsidRPr="00117515" w:rsidRDefault="007828E5" w:rsidP="00537681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sz w:val="24"/>
                <w:szCs w:val="24"/>
              </w:rPr>
              <w:t>9</w:t>
            </w:r>
          </w:p>
        </w:tc>
        <w:tc>
          <w:tcPr>
            <w:tcW w:w="2784" w:type="dxa"/>
            <w:shd w:val="clear" w:color="auto" w:fill="auto"/>
            <w:vAlign w:val="center"/>
          </w:tcPr>
          <w:p w14:paraId="40E9A8DE" w14:textId="77777777" w:rsidR="007828E5" w:rsidRPr="000E4C36" w:rsidRDefault="007828E5" w:rsidP="00537681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</w:p>
        </w:tc>
      </w:tr>
    </w:tbl>
    <w:p w14:paraId="24ABD141" w14:textId="77777777" w:rsidR="007828E5" w:rsidRPr="00E723E1" w:rsidRDefault="007828E5" w:rsidP="007828E5">
      <w:pPr>
        <w:spacing w:after="0"/>
        <w:jc w:val="both"/>
        <w:rPr>
          <w:rFonts w:ascii="Times New Roman" w:hAnsi="Times New Roman"/>
          <w:b/>
          <w:sz w:val="16"/>
          <w:szCs w:val="16"/>
        </w:rPr>
      </w:pPr>
    </w:p>
    <w:p w14:paraId="6E877DB5" w14:textId="77777777" w:rsidR="007828E5" w:rsidRPr="000E4C36" w:rsidRDefault="007828E5" w:rsidP="007828E5">
      <w:pPr>
        <w:spacing w:after="0"/>
        <w:jc w:val="both"/>
        <w:rPr>
          <w:rFonts w:ascii="Times New Roman" w:hAnsi="Times New Roman"/>
          <w:sz w:val="24"/>
          <w:szCs w:val="24"/>
        </w:rPr>
      </w:pPr>
      <w:r w:rsidRPr="000E4C36">
        <w:rPr>
          <w:rFonts w:ascii="Times New Roman" w:hAnsi="Times New Roman"/>
          <w:b/>
          <w:sz w:val="24"/>
          <w:szCs w:val="24"/>
        </w:rPr>
        <w:t>Характеристика учебной/профессиональной деятельности обучающегося во время учебной практики (по профилю специальности):</w:t>
      </w:r>
    </w:p>
    <w:p w14:paraId="5EEE7373" w14:textId="77777777" w:rsidR="007828E5" w:rsidRPr="008E11B4" w:rsidRDefault="007828E5" w:rsidP="007828E5">
      <w:pPr>
        <w:spacing w:after="0"/>
        <w:jc w:val="both"/>
        <w:rPr>
          <w:rFonts w:ascii="Times New Roman" w:hAnsi="Times New Roman"/>
          <w:sz w:val="28"/>
          <w:szCs w:val="28"/>
        </w:rPr>
      </w:pPr>
      <w:r w:rsidRPr="005377ED">
        <w:rPr>
          <w:rFonts w:ascii="Times New Roman" w:hAnsi="Times New Roman"/>
          <w:sz w:val="28"/>
          <w:szCs w:val="28"/>
        </w:rPr>
        <w:t xml:space="preserve">Общие и профессиональные компетенции, предусмотренные программой практики, </w:t>
      </w:r>
      <w:r w:rsidRPr="00B3691F">
        <w:rPr>
          <w:rFonts w:ascii="Times New Roman" w:hAnsi="Times New Roman"/>
          <w:sz w:val="28"/>
          <w:szCs w:val="28"/>
          <w:u w:val="single"/>
        </w:rPr>
        <w:t>освоены</w:t>
      </w:r>
      <w:r>
        <w:rPr>
          <w:rFonts w:ascii="Times New Roman" w:hAnsi="Times New Roman"/>
          <w:b/>
          <w:bCs/>
          <w:sz w:val="28"/>
          <w:szCs w:val="28"/>
        </w:rPr>
        <w:t xml:space="preserve"> </w:t>
      </w:r>
      <w:r w:rsidRPr="005377ED">
        <w:rPr>
          <w:rFonts w:ascii="Times New Roman" w:hAnsi="Times New Roman"/>
          <w:b/>
          <w:bCs/>
          <w:sz w:val="28"/>
          <w:szCs w:val="28"/>
        </w:rPr>
        <w:t>/</w:t>
      </w:r>
      <w:r>
        <w:rPr>
          <w:rFonts w:ascii="Times New Roman" w:hAnsi="Times New Roman"/>
          <w:b/>
          <w:bCs/>
          <w:sz w:val="28"/>
          <w:szCs w:val="28"/>
        </w:rPr>
        <w:t xml:space="preserve"> </w:t>
      </w:r>
      <w:r w:rsidRPr="005377ED">
        <w:rPr>
          <w:rFonts w:ascii="Times New Roman" w:hAnsi="Times New Roman"/>
          <w:sz w:val="28"/>
          <w:szCs w:val="28"/>
        </w:rPr>
        <w:t>не освоены.</w:t>
      </w:r>
    </w:p>
    <w:p w14:paraId="7CCFF5CA" w14:textId="77777777" w:rsidR="007828E5" w:rsidRPr="00921EE2" w:rsidRDefault="007828E5" w:rsidP="007828E5">
      <w:pPr>
        <w:spacing w:after="0" w:line="240" w:lineRule="auto"/>
        <w:jc w:val="both"/>
        <w:rPr>
          <w:rFonts w:ascii="Times New Roman" w:hAnsi="Times New Roman"/>
          <w:szCs w:val="28"/>
          <w:vertAlign w:val="superscript"/>
        </w:rPr>
      </w:pPr>
      <w:r w:rsidRPr="00921EE2">
        <w:rPr>
          <w:rFonts w:ascii="Times New Roman" w:hAnsi="Times New Roman"/>
          <w:szCs w:val="28"/>
          <w:vertAlign w:val="superscript"/>
        </w:rPr>
        <w:t xml:space="preserve"> </w:t>
      </w:r>
      <w:r>
        <w:rPr>
          <w:rFonts w:ascii="Times New Roman" w:hAnsi="Times New Roman"/>
          <w:szCs w:val="28"/>
          <w:vertAlign w:val="superscript"/>
        </w:rPr>
        <w:t xml:space="preserve">                                               </w:t>
      </w:r>
      <w:r w:rsidRPr="00921EE2">
        <w:rPr>
          <w:rFonts w:ascii="Times New Roman" w:hAnsi="Times New Roman"/>
          <w:szCs w:val="28"/>
          <w:vertAlign w:val="superscript"/>
        </w:rPr>
        <w:t xml:space="preserve">    (нужное подчеркнуть)</w:t>
      </w:r>
    </w:p>
    <w:p w14:paraId="51153F9E" w14:textId="77777777" w:rsidR="007828E5" w:rsidRDefault="007828E5" w:rsidP="007828E5">
      <w:pPr>
        <w:spacing w:after="0" w:line="360" w:lineRule="auto"/>
        <w:rPr>
          <w:rFonts w:ascii="Times New Roman" w:eastAsia="Calibri" w:hAnsi="Times New Roman"/>
          <w:sz w:val="28"/>
          <w:szCs w:val="28"/>
        </w:rPr>
      </w:pPr>
    </w:p>
    <w:p w14:paraId="37366658" w14:textId="77777777" w:rsidR="007828E5" w:rsidRPr="00BF28B4" w:rsidRDefault="007828E5" w:rsidP="007828E5">
      <w:pPr>
        <w:spacing w:after="0" w:line="360" w:lineRule="auto"/>
        <w:rPr>
          <w:rFonts w:ascii="Times New Roman" w:eastAsia="Calibri" w:hAnsi="Times New Roman"/>
          <w:sz w:val="32"/>
          <w:szCs w:val="32"/>
          <w:u w:val="single"/>
        </w:rPr>
      </w:pPr>
      <w:r w:rsidRPr="008E11B4">
        <w:rPr>
          <w:rFonts w:ascii="Times New Roman" w:eastAsia="Calibri" w:hAnsi="Times New Roman"/>
          <w:sz w:val="28"/>
          <w:szCs w:val="28"/>
        </w:rPr>
        <w:t>И</w:t>
      </w:r>
      <w:r>
        <w:rPr>
          <w:rFonts w:ascii="Times New Roman" w:eastAsia="Calibri" w:hAnsi="Times New Roman"/>
          <w:sz w:val="28"/>
          <w:szCs w:val="28"/>
        </w:rPr>
        <w:t>тоговая оценка по практике _________________________________________</w:t>
      </w:r>
    </w:p>
    <w:p w14:paraId="3D00FE8F" w14:textId="77777777" w:rsidR="007828E5" w:rsidRDefault="007828E5" w:rsidP="007828E5">
      <w:pPr>
        <w:spacing w:after="0" w:line="240" w:lineRule="auto"/>
        <w:rPr>
          <w:rFonts w:ascii="Times New Roman" w:eastAsia="Calibri" w:hAnsi="Times New Roman"/>
          <w:sz w:val="28"/>
          <w:szCs w:val="28"/>
        </w:rPr>
      </w:pPr>
    </w:p>
    <w:p w14:paraId="6A327D74" w14:textId="77777777" w:rsidR="007828E5" w:rsidRPr="008E11B4" w:rsidRDefault="007828E5" w:rsidP="007828E5">
      <w:pPr>
        <w:spacing w:after="0" w:line="240" w:lineRule="auto"/>
        <w:rPr>
          <w:rFonts w:ascii="Times New Roman" w:eastAsia="Calibri" w:hAnsi="Times New Roman"/>
          <w:sz w:val="28"/>
          <w:szCs w:val="28"/>
        </w:rPr>
      </w:pPr>
      <w:r w:rsidRPr="008E11B4">
        <w:rPr>
          <w:rFonts w:ascii="Times New Roman" w:eastAsia="Calibri" w:hAnsi="Times New Roman"/>
          <w:sz w:val="28"/>
          <w:szCs w:val="28"/>
        </w:rPr>
        <w:t>Руководит</w:t>
      </w:r>
      <w:r>
        <w:rPr>
          <w:rFonts w:ascii="Times New Roman" w:eastAsia="Calibri" w:hAnsi="Times New Roman"/>
          <w:sz w:val="28"/>
          <w:szCs w:val="28"/>
        </w:rPr>
        <w:t xml:space="preserve">ель </w:t>
      </w:r>
      <w:proofErr w:type="gramStart"/>
      <w:r>
        <w:rPr>
          <w:rFonts w:ascii="Times New Roman" w:eastAsia="Calibri" w:hAnsi="Times New Roman"/>
          <w:sz w:val="28"/>
          <w:szCs w:val="28"/>
        </w:rPr>
        <w:t xml:space="preserve">практики </w:t>
      </w:r>
      <w:r>
        <w:rPr>
          <w:rFonts w:ascii="Times New Roman" w:eastAsia="Calibri" w:hAnsi="Times New Roman"/>
          <w:sz w:val="28"/>
          <w:szCs w:val="28"/>
          <w:u w:val="single"/>
        </w:rPr>
        <w:t xml:space="preserve"> </w:t>
      </w:r>
      <w:proofErr w:type="spellStart"/>
      <w:r>
        <w:rPr>
          <w:rFonts w:ascii="Times New Roman" w:eastAsia="Calibri" w:hAnsi="Times New Roman"/>
          <w:sz w:val="28"/>
          <w:szCs w:val="28"/>
          <w:u w:val="single"/>
        </w:rPr>
        <w:t>Хисамутдинова</w:t>
      </w:r>
      <w:proofErr w:type="spellEnd"/>
      <w:proofErr w:type="gramEnd"/>
      <w:r>
        <w:rPr>
          <w:rFonts w:ascii="Times New Roman" w:eastAsia="Calibri" w:hAnsi="Times New Roman"/>
          <w:sz w:val="28"/>
          <w:szCs w:val="28"/>
          <w:u w:val="single"/>
        </w:rPr>
        <w:t xml:space="preserve"> А.С.</w:t>
      </w:r>
      <w:r w:rsidRPr="008E11B4">
        <w:rPr>
          <w:rFonts w:ascii="Times New Roman" w:eastAsia="Calibri" w:hAnsi="Times New Roman"/>
          <w:sz w:val="28"/>
          <w:szCs w:val="28"/>
        </w:rPr>
        <w:t xml:space="preserve">            ___________________</w:t>
      </w:r>
    </w:p>
    <w:p w14:paraId="2E03AC40" w14:textId="77777777" w:rsidR="007828E5" w:rsidRPr="009D1163" w:rsidRDefault="007828E5" w:rsidP="007828E5">
      <w:pPr>
        <w:spacing w:after="0" w:line="240" w:lineRule="auto"/>
        <w:ind w:left="2832"/>
        <w:rPr>
          <w:rFonts w:ascii="Times New Roman" w:eastAsia="Calibri" w:hAnsi="Times New Roman"/>
          <w:sz w:val="24"/>
          <w:szCs w:val="24"/>
        </w:rPr>
      </w:pPr>
      <w:r w:rsidRPr="009D1163">
        <w:rPr>
          <w:rFonts w:ascii="Times New Roman" w:eastAsia="Calibri" w:hAnsi="Times New Roman"/>
          <w:sz w:val="24"/>
          <w:szCs w:val="24"/>
        </w:rPr>
        <w:t xml:space="preserve">           (Ф.И.О.)</w:t>
      </w:r>
      <w:r w:rsidRPr="009D1163">
        <w:rPr>
          <w:rFonts w:ascii="Times New Roman" w:eastAsia="Calibri" w:hAnsi="Times New Roman"/>
          <w:sz w:val="24"/>
          <w:szCs w:val="24"/>
        </w:rPr>
        <w:tab/>
      </w:r>
      <w:r w:rsidRPr="009D1163">
        <w:rPr>
          <w:rFonts w:ascii="Times New Roman" w:eastAsia="Calibri" w:hAnsi="Times New Roman"/>
          <w:sz w:val="24"/>
          <w:szCs w:val="24"/>
        </w:rPr>
        <w:tab/>
      </w:r>
      <w:r w:rsidRPr="009D1163">
        <w:rPr>
          <w:rFonts w:ascii="Times New Roman" w:eastAsia="Calibri" w:hAnsi="Times New Roman"/>
          <w:sz w:val="24"/>
          <w:szCs w:val="24"/>
        </w:rPr>
        <w:tab/>
      </w:r>
      <w:r w:rsidRPr="009D1163">
        <w:rPr>
          <w:rFonts w:ascii="Times New Roman" w:eastAsia="Calibri" w:hAnsi="Times New Roman"/>
          <w:sz w:val="24"/>
          <w:szCs w:val="24"/>
        </w:rPr>
        <w:tab/>
        <w:t>(подпись)</w:t>
      </w:r>
    </w:p>
    <w:p w14:paraId="35371759" w14:textId="45572DFC" w:rsidR="007828E5" w:rsidRPr="007828E5" w:rsidRDefault="007828E5" w:rsidP="007828E5">
      <w:pPr>
        <w:rPr>
          <w:rFonts w:ascii="Times New Roman" w:eastAsia="Calibri" w:hAnsi="Times New Roman"/>
          <w:sz w:val="28"/>
          <w:szCs w:val="28"/>
        </w:rPr>
      </w:pPr>
      <w:r w:rsidRPr="00921EE2">
        <w:rPr>
          <w:rFonts w:ascii="Times New Roman" w:eastAsia="Calibri" w:hAnsi="Times New Roman"/>
          <w:sz w:val="28"/>
          <w:szCs w:val="28"/>
        </w:rPr>
        <w:t xml:space="preserve">Дата </w:t>
      </w:r>
      <w:r w:rsidRPr="00B3691F">
        <w:rPr>
          <w:rFonts w:ascii="Times New Roman" w:eastAsia="Calibri" w:hAnsi="Times New Roman"/>
          <w:sz w:val="28"/>
          <w:szCs w:val="28"/>
        </w:rPr>
        <w:t>«</w:t>
      </w:r>
      <w:r>
        <w:rPr>
          <w:rFonts w:ascii="Times New Roman" w:eastAsia="Calibri" w:hAnsi="Times New Roman"/>
          <w:sz w:val="28"/>
          <w:szCs w:val="28"/>
        </w:rPr>
        <w:t>05</w:t>
      </w:r>
      <w:r w:rsidRPr="00B3691F">
        <w:rPr>
          <w:rFonts w:ascii="Times New Roman" w:eastAsia="Calibri" w:hAnsi="Times New Roman"/>
          <w:sz w:val="28"/>
          <w:szCs w:val="28"/>
        </w:rPr>
        <w:t xml:space="preserve">» </w:t>
      </w:r>
      <w:r>
        <w:rPr>
          <w:rFonts w:ascii="Times New Roman" w:eastAsia="Calibri" w:hAnsi="Times New Roman"/>
          <w:sz w:val="28"/>
          <w:szCs w:val="28"/>
        </w:rPr>
        <w:t>октября</w:t>
      </w:r>
      <w:r w:rsidRPr="00B3691F">
        <w:rPr>
          <w:rFonts w:ascii="Times New Roman" w:eastAsia="Calibri" w:hAnsi="Times New Roman"/>
          <w:sz w:val="28"/>
          <w:szCs w:val="28"/>
        </w:rPr>
        <w:t xml:space="preserve"> 202</w:t>
      </w:r>
      <w:r>
        <w:rPr>
          <w:rFonts w:ascii="Times New Roman" w:eastAsia="Calibri" w:hAnsi="Times New Roman"/>
          <w:sz w:val="28"/>
          <w:szCs w:val="28"/>
        </w:rPr>
        <w:t>4</w:t>
      </w:r>
      <w:r w:rsidRPr="00921EE2">
        <w:rPr>
          <w:rFonts w:ascii="Times New Roman" w:eastAsia="Calibri" w:hAnsi="Times New Roman"/>
          <w:sz w:val="28"/>
          <w:szCs w:val="28"/>
        </w:rPr>
        <w:t xml:space="preserve"> г.</w:t>
      </w:r>
    </w:p>
    <w:sectPr w:rsidR="007828E5" w:rsidRPr="007828E5" w:rsidSect="00D603B0">
      <w:footerReference w:type="default" r:id="rId47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A1E354D" w14:textId="77777777" w:rsidR="007E0B31" w:rsidRDefault="007E0B31" w:rsidP="007E0B31">
      <w:pPr>
        <w:spacing w:after="0" w:line="240" w:lineRule="auto"/>
      </w:pPr>
      <w:r>
        <w:separator/>
      </w:r>
    </w:p>
  </w:endnote>
  <w:endnote w:type="continuationSeparator" w:id="0">
    <w:p w14:paraId="4C976510" w14:textId="77777777" w:rsidR="007E0B31" w:rsidRDefault="007E0B31" w:rsidP="007E0B3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Cascadia Mono">
    <w:panose1 w:val="020B0609020000020004"/>
    <w:charset w:val="CC"/>
    <w:family w:val="modern"/>
    <w:pitch w:val="fixed"/>
    <w:sig w:usb0="A1002AFF" w:usb1="4000F9FB" w:usb2="0004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A5FC2BA" w14:textId="3D37466C" w:rsidR="00D603B0" w:rsidRPr="00AA6612" w:rsidRDefault="00D603B0" w:rsidP="00AA6612">
    <w:pPr>
      <w:pStyle w:val="aa"/>
      <w:jc w:val="center"/>
      <w:rPr>
        <w:rFonts w:ascii="Times New Roman" w:hAnsi="Times New Roman" w:cs="Times New Roman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209570347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</w:rPr>
    </w:sdtEndPr>
    <w:sdtContent>
      <w:p w14:paraId="1A6E76BD" w14:textId="77777777" w:rsidR="00D603B0" w:rsidRPr="007E0B31" w:rsidRDefault="00D603B0" w:rsidP="007E0B31">
        <w:pPr>
          <w:pStyle w:val="aa"/>
          <w:jc w:val="center"/>
          <w:rPr>
            <w:rFonts w:ascii="Times New Roman" w:hAnsi="Times New Roman" w:cs="Times New Roman"/>
          </w:rPr>
        </w:pPr>
        <w:r w:rsidRPr="007E0B31">
          <w:rPr>
            <w:rFonts w:ascii="Times New Roman" w:hAnsi="Times New Roman" w:cs="Times New Roman"/>
          </w:rPr>
          <w:fldChar w:fldCharType="begin"/>
        </w:r>
        <w:r w:rsidRPr="007E0B31">
          <w:rPr>
            <w:rFonts w:ascii="Times New Roman" w:hAnsi="Times New Roman" w:cs="Times New Roman"/>
          </w:rPr>
          <w:instrText>PAGE   \* MERGEFORMAT</w:instrText>
        </w:r>
        <w:r w:rsidRPr="007E0B31">
          <w:rPr>
            <w:rFonts w:ascii="Times New Roman" w:hAnsi="Times New Roman" w:cs="Times New Roman"/>
          </w:rPr>
          <w:fldChar w:fldCharType="separate"/>
        </w:r>
        <w:r w:rsidRPr="007E0B31">
          <w:rPr>
            <w:rFonts w:ascii="Times New Roman" w:hAnsi="Times New Roman" w:cs="Times New Roman"/>
          </w:rPr>
          <w:t>2</w:t>
        </w:r>
        <w:r w:rsidRPr="007E0B31">
          <w:rPr>
            <w:rFonts w:ascii="Times New Roman" w:hAnsi="Times New Roman" w:cs="Times New Roman"/>
          </w:rPr>
          <w:fldChar w:fldCharType="end"/>
        </w:r>
      </w:p>
    </w:sdtContent>
  </w:sdt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492218807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</w:rPr>
    </w:sdtEndPr>
    <w:sdtContent>
      <w:p w14:paraId="22F99BBC" w14:textId="77777777" w:rsidR="008214A8" w:rsidRPr="00AA6612" w:rsidRDefault="008214A8" w:rsidP="00AA6612">
        <w:pPr>
          <w:pStyle w:val="aa"/>
          <w:jc w:val="center"/>
          <w:rPr>
            <w:rFonts w:ascii="Times New Roman" w:hAnsi="Times New Roman" w:cs="Times New Roman"/>
          </w:rPr>
        </w:pPr>
        <w:r w:rsidRPr="00AA6612">
          <w:rPr>
            <w:rFonts w:ascii="Times New Roman" w:hAnsi="Times New Roman" w:cs="Times New Roman"/>
          </w:rPr>
          <w:fldChar w:fldCharType="begin"/>
        </w:r>
        <w:r w:rsidRPr="00AA6612">
          <w:rPr>
            <w:rFonts w:ascii="Times New Roman" w:hAnsi="Times New Roman" w:cs="Times New Roman"/>
          </w:rPr>
          <w:instrText>PAGE   \* MERGEFORMAT</w:instrText>
        </w:r>
        <w:r w:rsidRPr="00AA6612">
          <w:rPr>
            <w:rFonts w:ascii="Times New Roman" w:hAnsi="Times New Roman" w:cs="Times New Roman"/>
          </w:rPr>
          <w:fldChar w:fldCharType="separate"/>
        </w:r>
        <w:r w:rsidRPr="00AA6612">
          <w:rPr>
            <w:rFonts w:ascii="Times New Roman" w:hAnsi="Times New Roman" w:cs="Times New Roman"/>
          </w:rPr>
          <w:t>2</w:t>
        </w:r>
        <w:r w:rsidRPr="00AA6612">
          <w:rPr>
            <w:rFonts w:ascii="Times New Roman" w:hAnsi="Times New Roman" w:cs="Times New Roman"/>
          </w:rPr>
          <w:fldChar w:fldCharType="end"/>
        </w:r>
      </w:p>
    </w:sdtContent>
  </w:sdt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E648370" w14:textId="5839AD50" w:rsidR="00AA6612" w:rsidRPr="00AA6612" w:rsidRDefault="00AA6612" w:rsidP="00AA6612">
    <w:pPr>
      <w:pStyle w:val="aa"/>
      <w:jc w:val="center"/>
      <w:rPr>
        <w:rFonts w:ascii="Times New Roman" w:hAnsi="Times New Roman" w:cs="Times New Roman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C1C8EA8" w14:textId="77777777" w:rsidR="007E0B31" w:rsidRDefault="007E0B31" w:rsidP="007E0B31">
      <w:pPr>
        <w:spacing w:after="0" w:line="240" w:lineRule="auto"/>
      </w:pPr>
      <w:r>
        <w:separator/>
      </w:r>
    </w:p>
  </w:footnote>
  <w:footnote w:type="continuationSeparator" w:id="0">
    <w:p w14:paraId="142318E6" w14:textId="77777777" w:rsidR="007E0B31" w:rsidRDefault="007E0B31" w:rsidP="007E0B3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8610BC"/>
    <w:multiLevelType w:val="multilevel"/>
    <w:tmpl w:val="D0F49E10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396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468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540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612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684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756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828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9000" w:hanging="180"/>
      </w:pPr>
      <w:rPr>
        <w:rFonts w:hint="default"/>
      </w:rPr>
    </w:lvl>
  </w:abstractNum>
  <w:abstractNum w:abstractNumId="1" w15:restartNumberingAfterBreak="0">
    <w:nsid w:val="02F50E01"/>
    <w:multiLevelType w:val="hybridMultilevel"/>
    <w:tmpl w:val="033EB98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03D53EAA"/>
    <w:multiLevelType w:val="hybridMultilevel"/>
    <w:tmpl w:val="07DA9456"/>
    <w:lvl w:ilvl="0" w:tplc="85B024C6">
      <w:numFmt w:val="bullet"/>
      <w:lvlText w:val="•"/>
      <w:lvlJc w:val="left"/>
      <w:pPr>
        <w:ind w:left="1429" w:hanging="72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3" w15:restartNumberingAfterBreak="0">
    <w:nsid w:val="04834B57"/>
    <w:multiLevelType w:val="multilevel"/>
    <w:tmpl w:val="4124809E"/>
    <w:lvl w:ilvl="0">
      <w:start w:val="4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9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</w:rPr>
    </w:lvl>
  </w:abstractNum>
  <w:abstractNum w:abstractNumId="4" w15:restartNumberingAfterBreak="0">
    <w:nsid w:val="06A22CE8"/>
    <w:multiLevelType w:val="hybridMultilevel"/>
    <w:tmpl w:val="F22AE8B6"/>
    <w:lvl w:ilvl="0" w:tplc="3FEE0596">
      <w:start w:val="1"/>
      <w:numFmt w:val="bullet"/>
      <w:pStyle w:val="a"/>
      <w:lvlText w:val=""/>
      <w:lvlJc w:val="left"/>
      <w:pPr>
        <w:tabs>
          <w:tab w:val="left" w:pos="360"/>
        </w:tabs>
        <w:ind w:left="360" w:hanging="355"/>
      </w:pPr>
      <w:rPr>
        <w:rFonts w:ascii="Symbol" w:hAnsi="Symbol"/>
      </w:rPr>
    </w:lvl>
    <w:lvl w:ilvl="1" w:tplc="A7562E02">
      <w:start w:val="1"/>
      <w:numFmt w:val="bullet"/>
      <w:lvlText w:val="o"/>
      <w:lvlJc w:val="left"/>
      <w:pPr>
        <w:tabs>
          <w:tab w:val="left" w:pos="371"/>
        </w:tabs>
        <w:ind w:left="371" w:hanging="355"/>
      </w:pPr>
      <w:rPr>
        <w:rFonts w:ascii="Courier New" w:hAnsi="Courier New"/>
      </w:rPr>
    </w:lvl>
    <w:lvl w:ilvl="2" w:tplc="65201BCA">
      <w:start w:val="1"/>
      <w:numFmt w:val="bullet"/>
      <w:lvlText w:val=""/>
      <w:lvlJc w:val="left"/>
      <w:pPr>
        <w:tabs>
          <w:tab w:val="left" w:pos="1091"/>
        </w:tabs>
        <w:ind w:left="1091" w:hanging="355"/>
      </w:pPr>
      <w:rPr>
        <w:rFonts w:ascii="Wingdings" w:hAnsi="Wingdings"/>
      </w:rPr>
    </w:lvl>
    <w:lvl w:ilvl="3" w:tplc="8C26F010">
      <w:start w:val="1"/>
      <w:numFmt w:val="bullet"/>
      <w:lvlText w:val=""/>
      <w:lvlJc w:val="left"/>
      <w:pPr>
        <w:tabs>
          <w:tab w:val="left" w:pos="1811"/>
        </w:tabs>
        <w:ind w:left="1811" w:hanging="355"/>
      </w:pPr>
      <w:rPr>
        <w:rFonts w:ascii="Symbol" w:hAnsi="Symbol"/>
      </w:rPr>
    </w:lvl>
    <w:lvl w:ilvl="4" w:tplc="35B23974">
      <w:start w:val="1"/>
      <w:numFmt w:val="bullet"/>
      <w:lvlText w:val="o"/>
      <w:lvlJc w:val="left"/>
      <w:pPr>
        <w:tabs>
          <w:tab w:val="left" w:pos="2531"/>
        </w:tabs>
        <w:ind w:left="2531" w:hanging="355"/>
      </w:pPr>
      <w:rPr>
        <w:rFonts w:ascii="Courier New" w:hAnsi="Courier New"/>
      </w:rPr>
    </w:lvl>
    <w:lvl w:ilvl="5" w:tplc="7F00AFD2">
      <w:start w:val="1"/>
      <w:numFmt w:val="bullet"/>
      <w:lvlText w:val=""/>
      <w:lvlJc w:val="left"/>
      <w:pPr>
        <w:tabs>
          <w:tab w:val="left" w:pos="3251"/>
        </w:tabs>
        <w:ind w:left="3251" w:hanging="355"/>
      </w:pPr>
      <w:rPr>
        <w:rFonts w:ascii="Wingdings" w:hAnsi="Wingdings"/>
      </w:rPr>
    </w:lvl>
    <w:lvl w:ilvl="6" w:tplc="AE8A8286">
      <w:start w:val="1"/>
      <w:numFmt w:val="bullet"/>
      <w:lvlText w:val=""/>
      <w:lvlJc w:val="left"/>
      <w:pPr>
        <w:tabs>
          <w:tab w:val="left" w:pos="3971"/>
        </w:tabs>
        <w:ind w:left="3971" w:hanging="355"/>
      </w:pPr>
      <w:rPr>
        <w:rFonts w:ascii="Symbol" w:hAnsi="Symbol"/>
      </w:rPr>
    </w:lvl>
    <w:lvl w:ilvl="7" w:tplc="BF2CA338">
      <w:start w:val="1"/>
      <w:numFmt w:val="bullet"/>
      <w:lvlText w:val="o"/>
      <w:lvlJc w:val="left"/>
      <w:pPr>
        <w:tabs>
          <w:tab w:val="left" w:pos="4691"/>
        </w:tabs>
        <w:ind w:left="4691" w:hanging="355"/>
      </w:pPr>
      <w:rPr>
        <w:rFonts w:ascii="Courier New" w:hAnsi="Courier New"/>
      </w:rPr>
    </w:lvl>
    <w:lvl w:ilvl="8" w:tplc="2466DA96">
      <w:start w:val="1"/>
      <w:numFmt w:val="bullet"/>
      <w:lvlText w:val=""/>
      <w:lvlJc w:val="left"/>
      <w:pPr>
        <w:tabs>
          <w:tab w:val="left" w:pos="5411"/>
        </w:tabs>
        <w:ind w:left="5411" w:hanging="355"/>
      </w:pPr>
      <w:rPr>
        <w:rFonts w:ascii="Wingdings" w:hAnsi="Wingdings"/>
      </w:rPr>
    </w:lvl>
  </w:abstractNum>
  <w:abstractNum w:abstractNumId="5" w15:restartNumberingAfterBreak="0">
    <w:nsid w:val="17706B97"/>
    <w:multiLevelType w:val="hybridMultilevel"/>
    <w:tmpl w:val="BCE41BDA"/>
    <w:lvl w:ilvl="0" w:tplc="85B024C6">
      <w:numFmt w:val="bullet"/>
      <w:lvlText w:val="•"/>
      <w:lvlJc w:val="left"/>
      <w:pPr>
        <w:ind w:left="2138" w:hanging="72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1888459A"/>
    <w:multiLevelType w:val="multilevel"/>
    <w:tmpl w:val="8BB6662C"/>
    <w:lvl w:ilvl="0">
      <w:start w:val="1"/>
      <w:numFmt w:val="decimal"/>
      <w:lvlText w:val="%1."/>
      <w:lvlJc w:val="left"/>
      <w:pPr>
        <w:ind w:left="0" w:firstLine="0"/>
      </w:pPr>
      <w:rPr>
        <w:rFonts w:ascii="Times New Roman" w:eastAsia="Microsoft YaHei" w:hAnsi="Times New Roman" w:cs="Times New Roman"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7" w15:restartNumberingAfterBreak="0">
    <w:nsid w:val="204369AA"/>
    <w:multiLevelType w:val="hybridMultilevel"/>
    <w:tmpl w:val="C22EFE84"/>
    <w:lvl w:ilvl="0" w:tplc="85B024C6">
      <w:numFmt w:val="bullet"/>
      <w:lvlText w:val="•"/>
      <w:lvlJc w:val="left"/>
      <w:pPr>
        <w:ind w:left="2138" w:hanging="72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29D754A3"/>
    <w:multiLevelType w:val="multilevel"/>
    <w:tmpl w:val="563A5E2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34002CB6"/>
    <w:multiLevelType w:val="hybridMultilevel"/>
    <w:tmpl w:val="3BE40BE0"/>
    <w:lvl w:ilvl="0" w:tplc="85B024C6">
      <w:numFmt w:val="bullet"/>
      <w:lvlText w:val="•"/>
      <w:lvlJc w:val="left"/>
      <w:pPr>
        <w:ind w:left="1429" w:hanging="72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0" w15:restartNumberingAfterBreak="0">
    <w:nsid w:val="3C501574"/>
    <w:multiLevelType w:val="multilevel"/>
    <w:tmpl w:val="D0F49E10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396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468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540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612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684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756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828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9000" w:hanging="180"/>
      </w:pPr>
      <w:rPr>
        <w:rFonts w:hint="default"/>
      </w:rPr>
    </w:lvl>
  </w:abstractNum>
  <w:abstractNum w:abstractNumId="11" w15:restartNumberingAfterBreak="0">
    <w:nsid w:val="3E6D2C9A"/>
    <w:multiLevelType w:val="hybridMultilevel"/>
    <w:tmpl w:val="87B0132C"/>
    <w:lvl w:ilvl="0" w:tplc="85B024C6">
      <w:numFmt w:val="bullet"/>
      <w:lvlText w:val="•"/>
      <w:lvlJc w:val="left"/>
      <w:pPr>
        <w:ind w:left="1429" w:hanging="72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2" w15:restartNumberingAfterBreak="0">
    <w:nsid w:val="42A33B90"/>
    <w:multiLevelType w:val="hybridMultilevel"/>
    <w:tmpl w:val="329A9976"/>
    <w:lvl w:ilvl="0" w:tplc="85B024C6">
      <w:numFmt w:val="bullet"/>
      <w:lvlText w:val="•"/>
      <w:lvlJc w:val="left"/>
      <w:pPr>
        <w:ind w:left="1429" w:hanging="72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3" w15:restartNumberingAfterBreak="0">
    <w:nsid w:val="4FCD3BD2"/>
    <w:multiLevelType w:val="hybridMultilevel"/>
    <w:tmpl w:val="4078915C"/>
    <w:lvl w:ilvl="0" w:tplc="85B024C6">
      <w:numFmt w:val="bullet"/>
      <w:lvlText w:val="•"/>
      <w:lvlJc w:val="left"/>
      <w:pPr>
        <w:ind w:left="2138" w:hanging="72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 w15:restartNumberingAfterBreak="0">
    <w:nsid w:val="5EBF09DF"/>
    <w:multiLevelType w:val="multilevel"/>
    <w:tmpl w:val="D0F49E10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396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468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540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612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684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756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828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9000" w:hanging="180"/>
      </w:pPr>
      <w:rPr>
        <w:rFonts w:hint="default"/>
      </w:rPr>
    </w:lvl>
  </w:abstractNum>
  <w:abstractNum w:abstractNumId="15" w15:restartNumberingAfterBreak="0">
    <w:nsid w:val="65FE15F7"/>
    <w:multiLevelType w:val="multilevel"/>
    <w:tmpl w:val="F9DE509A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94" w:hanging="397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16" w15:restartNumberingAfterBreak="0">
    <w:nsid w:val="69DE44BC"/>
    <w:multiLevelType w:val="multilevel"/>
    <w:tmpl w:val="28CEB326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396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468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0" w:firstLine="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612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684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756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828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9000" w:hanging="180"/>
      </w:pPr>
      <w:rPr>
        <w:rFonts w:hint="default"/>
      </w:rPr>
    </w:lvl>
  </w:abstractNum>
  <w:num w:numId="1">
    <w:abstractNumId w:val="8"/>
  </w:num>
  <w:num w:numId="2">
    <w:abstractNumId w:val="15"/>
  </w:num>
  <w:num w:numId="3">
    <w:abstractNumId w:val="3"/>
  </w:num>
  <w:num w:numId="4">
    <w:abstractNumId w:val="4"/>
  </w:num>
  <w:num w:numId="5">
    <w:abstractNumId w:val="6"/>
  </w:num>
  <w:num w:numId="6">
    <w:abstractNumId w:val="14"/>
  </w:num>
  <w:num w:numId="7">
    <w:abstractNumId w:val="10"/>
  </w:num>
  <w:num w:numId="8">
    <w:abstractNumId w:val="0"/>
  </w:num>
  <w:num w:numId="9">
    <w:abstractNumId w:val="16"/>
  </w:num>
  <w:num w:numId="10">
    <w:abstractNumId w:val="1"/>
  </w:num>
  <w:num w:numId="11">
    <w:abstractNumId w:val="2"/>
  </w:num>
  <w:num w:numId="12">
    <w:abstractNumId w:val="5"/>
  </w:num>
  <w:num w:numId="13">
    <w:abstractNumId w:val="12"/>
  </w:num>
  <w:num w:numId="14">
    <w:abstractNumId w:val="13"/>
  </w:num>
  <w:num w:numId="15">
    <w:abstractNumId w:val="9"/>
  </w:num>
  <w:num w:numId="16">
    <w:abstractNumId w:val="7"/>
  </w:num>
  <w:num w:numId="17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9"/>
  <w:characterSpacingControl w:val="doNotCompress"/>
  <w:hdrShapeDefaults>
    <o:shapedefaults v:ext="edit" spidmax="1024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4009D"/>
    <w:rsid w:val="000058CF"/>
    <w:rsid w:val="00017B75"/>
    <w:rsid w:val="00024D3E"/>
    <w:rsid w:val="00024FB2"/>
    <w:rsid w:val="00047FC4"/>
    <w:rsid w:val="00057806"/>
    <w:rsid w:val="00057D6A"/>
    <w:rsid w:val="00066310"/>
    <w:rsid w:val="000703E6"/>
    <w:rsid w:val="000808B2"/>
    <w:rsid w:val="00087AD4"/>
    <w:rsid w:val="0009238E"/>
    <w:rsid w:val="000B2A8A"/>
    <w:rsid w:val="000C0A1A"/>
    <w:rsid w:val="000D6659"/>
    <w:rsid w:val="000E09E4"/>
    <w:rsid w:val="000E258F"/>
    <w:rsid w:val="000E6A3F"/>
    <w:rsid w:val="0010013B"/>
    <w:rsid w:val="001053C1"/>
    <w:rsid w:val="00106345"/>
    <w:rsid w:val="001068AD"/>
    <w:rsid w:val="00116104"/>
    <w:rsid w:val="00117783"/>
    <w:rsid w:val="00123BE6"/>
    <w:rsid w:val="00123FBD"/>
    <w:rsid w:val="0012490A"/>
    <w:rsid w:val="0014027E"/>
    <w:rsid w:val="00140492"/>
    <w:rsid w:val="00151094"/>
    <w:rsid w:val="001538FE"/>
    <w:rsid w:val="00157092"/>
    <w:rsid w:val="00163F3C"/>
    <w:rsid w:val="0016520B"/>
    <w:rsid w:val="00165552"/>
    <w:rsid w:val="0019021F"/>
    <w:rsid w:val="00194522"/>
    <w:rsid w:val="001B3587"/>
    <w:rsid w:val="001C1257"/>
    <w:rsid w:val="001C28DA"/>
    <w:rsid w:val="001D0D0B"/>
    <w:rsid w:val="001D65AE"/>
    <w:rsid w:val="001E348E"/>
    <w:rsid w:val="001E4207"/>
    <w:rsid w:val="001E4F81"/>
    <w:rsid w:val="002015D3"/>
    <w:rsid w:val="00247173"/>
    <w:rsid w:val="00250C86"/>
    <w:rsid w:val="00255A63"/>
    <w:rsid w:val="00272F19"/>
    <w:rsid w:val="00276253"/>
    <w:rsid w:val="00283233"/>
    <w:rsid w:val="00287199"/>
    <w:rsid w:val="0029110B"/>
    <w:rsid w:val="00297B0E"/>
    <w:rsid w:val="002A2A5C"/>
    <w:rsid w:val="002B106E"/>
    <w:rsid w:val="002B58F6"/>
    <w:rsid w:val="002C6508"/>
    <w:rsid w:val="002D51ED"/>
    <w:rsid w:val="002F5442"/>
    <w:rsid w:val="003065E5"/>
    <w:rsid w:val="00351A3E"/>
    <w:rsid w:val="00356C29"/>
    <w:rsid w:val="00362643"/>
    <w:rsid w:val="00373E11"/>
    <w:rsid w:val="00387081"/>
    <w:rsid w:val="00387FE0"/>
    <w:rsid w:val="003A5633"/>
    <w:rsid w:val="003C124E"/>
    <w:rsid w:val="003D7EA6"/>
    <w:rsid w:val="003F00DA"/>
    <w:rsid w:val="00416C54"/>
    <w:rsid w:val="004339E5"/>
    <w:rsid w:val="0045356C"/>
    <w:rsid w:val="00462A5A"/>
    <w:rsid w:val="004647A1"/>
    <w:rsid w:val="0048702F"/>
    <w:rsid w:val="00490F61"/>
    <w:rsid w:val="004946F2"/>
    <w:rsid w:val="004A09A3"/>
    <w:rsid w:val="004B684C"/>
    <w:rsid w:val="004C5162"/>
    <w:rsid w:val="004D24B2"/>
    <w:rsid w:val="004D2E9D"/>
    <w:rsid w:val="004E0F95"/>
    <w:rsid w:val="004E11C7"/>
    <w:rsid w:val="004E2CD2"/>
    <w:rsid w:val="004E7DE7"/>
    <w:rsid w:val="004F5B0D"/>
    <w:rsid w:val="00501A9C"/>
    <w:rsid w:val="005032A2"/>
    <w:rsid w:val="00503326"/>
    <w:rsid w:val="00510044"/>
    <w:rsid w:val="00520E9C"/>
    <w:rsid w:val="00522A7D"/>
    <w:rsid w:val="005245A7"/>
    <w:rsid w:val="0052602D"/>
    <w:rsid w:val="005628F9"/>
    <w:rsid w:val="005A3F03"/>
    <w:rsid w:val="005B018B"/>
    <w:rsid w:val="005C2944"/>
    <w:rsid w:val="005C3F0C"/>
    <w:rsid w:val="0061053C"/>
    <w:rsid w:val="00621FE8"/>
    <w:rsid w:val="006244AE"/>
    <w:rsid w:val="00625E4A"/>
    <w:rsid w:val="00633266"/>
    <w:rsid w:val="00640286"/>
    <w:rsid w:val="00642716"/>
    <w:rsid w:val="0065422F"/>
    <w:rsid w:val="00673CC1"/>
    <w:rsid w:val="00697050"/>
    <w:rsid w:val="006B4BB2"/>
    <w:rsid w:val="006C414F"/>
    <w:rsid w:val="006D047F"/>
    <w:rsid w:val="006D73D1"/>
    <w:rsid w:val="006D74C9"/>
    <w:rsid w:val="006F5CD3"/>
    <w:rsid w:val="006F7C63"/>
    <w:rsid w:val="0071252A"/>
    <w:rsid w:val="00724F8B"/>
    <w:rsid w:val="00725551"/>
    <w:rsid w:val="007271CE"/>
    <w:rsid w:val="00737566"/>
    <w:rsid w:val="00746CB7"/>
    <w:rsid w:val="007475FA"/>
    <w:rsid w:val="00751C38"/>
    <w:rsid w:val="00752A14"/>
    <w:rsid w:val="0075546E"/>
    <w:rsid w:val="0075615C"/>
    <w:rsid w:val="00756B6D"/>
    <w:rsid w:val="00767874"/>
    <w:rsid w:val="007828E5"/>
    <w:rsid w:val="0079225E"/>
    <w:rsid w:val="007C7085"/>
    <w:rsid w:val="007C7BB1"/>
    <w:rsid w:val="007D1CFD"/>
    <w:rsid w:val="007D2026"/>
    <w:rsid w:val="007E0B31"/>
    <w:rsid w:val="007E2084"/>
    <w:rsid w:val="007F4FAE"/>
    <w:rsid w:val="007F7271"/>
    <w:rsid w:val="007F7951"/>
    <w:rsid w:val="008214A8"/>
    <w:rsid w:val="00833396"/>
    <w:rsid w:val="00840505"/>
    <w:rsid w:val="00850199"/>
    <w:rsid w:val="00881794"/>
    <w:rsid w:val="008819C2"/>
    <w:rsid w:val="008A63F1"/>
    <w:rsid w:val="008A777C"/>
    <w:rsid w:val="008C0E00"/>
    <w:rsid w:val="008D028A"/>
    <w:rsid w:val="008F7A66"/>
    <w:rsid w:val="00905F54"/>
    <w:rsid w:val="0091069E"/>
    <w:rsid w:val="009370EF"/>
    <w:rsid w:val="00954F2E"/>
    <w:rsid w:val="00957DA8"/>
    <w:rsid w:val="00960361"/>
    <w:rsid w:val="00964792"/>
    <w:rsid w:val="0096738A"/>
    <w:rsid w:val="009720D3"/>
    <w:rsid w:val="00980001"/>
    <w:rsid w:val="00986046"/>
    <w:rsid w:val="009A19B3"/>
    <w:rsid w:val="009A4546"/>
    <w:rsid w:val="009A798D"/>
    <w:rsid w:val="009D1553"/>
    <w:rsid w:val="009E4E2A"/>
    <w:rsid w:val="00A01A3E"/>
    <w:rsid w:val="00A1431F"/>
    <w:rsid w:val="00A223D3"/>
    <w:rsid w:val="00A31FBA"/>
    <w:rsid w:val="00A3622E"/>
    <w:rsid w:val="00A45634"/>
    <w:rsid w:val="00AA4E65"/>
    <w:rsid w:val="00AA4F71"/>
    <w:rsid w:val="00AA6612"/>
    <w:rsid w:val="00AB36D4"/>
    <w:rsid w:val="00AF3D68"/>
    <w:rsid w:val="00B20846"/>
    <w:rsid w:val="00B2433B"/>
    <w:rsid w:val="00B26A06"/>
    <w:rsid w:val="00B4009D"/>
    <w:rsid w:val="00B400C4"/>
    <w:rsid w:val="00B4624F"/>
    <w:rsid w:val="00B51B06"/>
    <w:rsid w:val="00B54DC8"/>
    <w:rsid w:val="00B63320"/>
    <w:rsid w:val="00B707C9"/>
    <w:rsid w:val="00B850C6"/>
    <w:rsid w:val="00B851B3"/>
    <w:rsid w:val="00B903E8"/>
    <w:rsid w:val="00BA6529"/>
    <w:rsid w:val="00BC57F9"/>
    <w:rsid w:val="00BC5E91"/>
    <w:rsid w:val="00BE37BA"/>
    <w:rsid w:val="00BE4FDA"/>
    <w:rsid w:val="00C003E9"/>
    <w:rsid w:val="00C07E9B"/>
    <w:rsid w:val="00C213FB"/>
    <w:rsid w:val="00C518B8"/>
    <w:rsid w:val="00C53CC3"/>
    <w:rsid w:val="00C654D6"/>
    <w:rsid w:val="00C71C7E"/>
    <w:rsid w:val="00C733DD"/>
    <w:rsid w:val="00CA4B2E"/>
    <w:rsid w:val="00CA76AE"/>
    <w:rsid w:val="00CD10A2"/>
    <w:rsid w:val="00CE099E"/>
    <w:rsid w:val="00CF0A69"/>
    <w:rsid w:val="00CF2F45"/>
    <w:rsid w:val="00D0505D"/>
    <w:rsid w:val="00D21AE5"/>
    <w:rsid w:val="00D2403A"/>
    <w:rsid w:val="00D4345D"/>
    <w:rsid w:val="00D43D06"/>
    <w:rsid w:val="00D4429D"/>
    <w:rsid w:val="00D603B0"/>
    <w:rsid w:val="00D96575"/>
    <w:rsid w:val="00D97B33"/>
    <w:rsid w:val="00DA0433"/>
    <w:rsid w:val="00DB0969"/>
    <w:rsid w:val="00DC5EC5"/>
    <w:rsid w:val="00DD6026"/>
    <w:rsid w:val="00E007E7"/>
    <w:rsid w:val="00E0412A"/>
    <w:rsid w:val="00E206EC"/>
    <w:rsid w:val="00E44753"/>
    <w:rsid w:val="00E50850"/>
    <w:rsid w:val="00E57D5A"/>
    <w:rsid w:val="00E629B5"/>
    <w:rsid w:val="00E65F6B"/>
    <w:rsid w:val="00E73FD7"/>
    <w:rsid w:val="00E75180"/>
    <w:rsid w:val="00E80EE5"/>
    <w:rsid w:val="00EA293B"/>
    <w:rsid w:val="00EA4A03"/>
    <w:rsid w:val="00EA61A0"/>
    <w:rsid w:val="00EB1955"/>
    <w:rsid w:val="00EB6A77"/>
    <w:rsid w:val="00EC09E7"/>
    <w:rsid w:val="00EE639E"/>
    <w:rsid w:val="00EF0458"/>
    <w:rsid w:val="00EF1A73"/>
    <w:rsid w:val="00EF5AF1"/>
    <w:rsid w:val="00EF6BA0"/>
    <w:rsid w:val="00F13FEF"/>
    <w:rsid w:val="00F20623"/>
    <w:rsid w:val="00F33633"/>
    <w:rsid w:val="00F51812"/>
    <w:rsid w:val="00F677D0"/>
    <w:rsid w:val="00F72ECC"/>
    <w:rsid w:val="00F86AE3"/>
    <w:rsid w:val="00F86FCC"/>
    <w:rsid w:val="00F96B23"/>
    <w:rsid w:val="00FC2642"/>
    <w:rsid w:val="00FD5ED9"/>
    <w:rsid w:val="00FF1476"/>
    <w:rsid w:val="00FF4F03"/>
    <w:rsid w:val="00FF6C8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1"/>
    <o:shapelayout v:ext="edit">
      <o:idmap v:ext="edit" data="1"/>
    </o:shapelayout>
  </w:shapeDefaults>
  <w:decimalSymbol w:val=","/>
  <w:listSeparator w:val=";"/>
  <w14:docId w14:val="779558FB"/>
  <w15:chartTrackingRefBased/>
  <w15:docId w15:val="{2C54C84E-93FC-4BCE-B35A-6E894AF5A48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B4009D"/>
  </w:style>
  <w:style w:type="paragraph" w:styleId="1">
    <w:name w:val="heading 1"/>
    <w:basedOn w:val="a0"/>
    <w:next w:val="a0"/>
    <w:link w:val="10"/>
    <w:uiPriority w:val="9"/>
    <w:qFormat/>
    <w:rsid w:val="00F86FCC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0"/>
    <w:next w:val="a0"/>
    <w:link w:val="20"/>
    <w:uiPriority w:val="9"/>
    <w:semiHidden/>
    <w:unhideWhenUsed/>
    <w:qFormat/>
    <w:rsid w:val="00724F8B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0"/>
    <w:next w:val="a0"/>
    <w:link w:val="30"/>
    <w:uiPriority w:val="9"/>
    <w:semiHidden/>
    <w:unhideWhenUsed/>
    <w:qFormat/>
    <w:rsid w:val="00724F8B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Normal (Web)"/>
    <w:basedOn w:val="a0"/>
    <w:uiPriority w:val="99"/>
    <w:semiHidden/>
    <w:unhideWhenUsed/>
    <w:rsid w:val="00EF6BA0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5">
    <w:name w:val="Strong"/>
    <w:basedOn w:val="a1"/>
    <w:uiPriority w:val="22"/>
    <w:qFormat/>
    <w:rsid w:val="00EF6BA0"/>
    <w:rPr>
      <w:b/>
      <w:bCs/>
    </w:rPr>
  </w:style>
  <w:style w:type="paragraph" w:styleId="a6">
    <w:name w:val="List Paragraph"/>
    <w:basedOn w:val="a0"/>
    <w:uiPriority w:val="34"/>
    <w:qFormat/>
    <w:rsid w:val="00B400C4"/>
    <w:pPr>
      <w:ind w:left="720"/>
      <w:contextualSpacing/>
    </w:pPr>
  </w:style>
  <w:style w:type="table" w:styleId="a7">
    <w:name w:val="Table Grid"/>
    <w:basedOn w:val="a2"/>
    <w:uiPriority w:val="39"/>
    <w:rsid w:val="0076787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">
    <w:name w:val="Маркиров"/>
    <w:basedOn w:val="a0"/>
    <w:qFormat/>
    <w:rsid w:val="007828E5"/>
    <w:pPr>
      <w:numPr>
        <w:numId w:val="4"/>
      </w:numPr>
      <w:pBdr>
        <w:top w:val="none" w:sz="4" w:space="0" w:color="000000"/>
        <w:left w:val="none" w:sz="4" w:space="0" w:color="000000"/>
        <w:bottom w:val="none" w:sz="4" w:space="0" w:color="000000"/>
        <w:right w:val="none" w:sz="4" w:space="0" w:color="000000"/>
        <w:between w:val="none" w:sz="4" w:space="0" w:color="000000"/>
      </w:pBd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11">
    <w:name w:val="Стиль1"/>
    <w:basedOn w:val="a0"/>
    <w:qFormat/>
    <w:rsid w:val="00724F8B"/>
    <w:pPr>
      <w:spacing w:after="360" w:line="360" w:lineRule="auto"/>
      <w:jc w:val="center"/>
    </w:pPr>
    <w:rPr>
      <w:rFonts w:ascii="Times New Roman" w:hAnsi="Times New Roman" w:cs="Times New Roman"/>
      <w:bCs/>
      <w:sz w:val="28"/>
      <w:szCs w:val="28"/>
    </w:rPr>
  </w:style>
  <w:style w:type="character" w:customStyle="1" w:styleId="30">
    <w:name w:val="Заголовок 3 Знак"/>
    <w:basedOn w:val="a1"/>
    <w:link w:val="3"/>
    <w:uiPriority w:val="9"/>
    <w:semiHidden/>
    <w:rsid w:val="00724F8B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20">
    <w:name w:val="Заголовок 2 Знак"/>
    <w:basedOn w:val="a1"/>
    <w:link w:val="2"/>
    <w:uiPriority w:val="9"/>
    <w:semiHidden/>
    <w:rsid w:val="00724F8B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a8">
    <w:name w:val="header"/>
    <w:basedOn w:val="a0"/>
    <w:link w:val="a9"/>
    <w:uiPriority w:val="99"/>
    <w:unhideWhenUsed/>
    <w:rsid w:val="007E0B3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1"/>
    <w:link w:val="a8"/>
    <w:uiPriority w:val="99"/>
    <w:rsid w:val="007E0B31"/>
  </w:style>
  <w:style w:type="paragraph" w:styleId="aa">
    <w:name w:val="footer"/>
    <w:basedOn w:val="a0"/>
    <w:link w:val="ab"/>
    <w:uiPriority w:val="99"/>
    <w:unhideWhenUsed/>
    <w:rsid w:val="007E0B3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1"/>
    <w:link w:val="aa"/>
    <w:uiPriority w:val="99"/>
    <w:rsid w:val="007E0B31"/>
  </w:style>
  <w:style w:type="character" w:customStyle="1" w:styleId="10">
    <w:name w:val="Заголовок 1 Знак"/>
    <w:basedOn w:val="a1"/>
    <w:link w:val="1"/>
    <w:uiPriority w:val="9"/>
    <w:rsid w:val="00F86FCC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c">
    <w:name w:val="TOC Heading"/>
    <w:basedOn w:val="1"/>
    <w:next w:val="a0"/>
    <w:uiPriority w:val="39"/>
    <w:unhideWhenUsed/>
    <w:qFormat/>
    <w:rsid w:val="00F86FCC"/>
    <w:pPr>
      <w:outlineLvl w:val="9"/>
    </w:pPr>
    <w:rPr>
      <w:lang w:eastAsia="ru-RU"/>
    </w:rPr>
  </w:style>
  <w:style w:type="paragraph" w:styleId="31">
    <w:name w:val="toc 3"/>
    <w:basedOn w:val="a0"/>
    <w:next w:val="a0"/>
    <w:autoRedefine/>
    <w:uiPriority w:val="39"/>
    <w:unhideWhenUsed/>
    <w:rsid w:val="00F86FCC"/>
    <w:pPr>
      <w:spacing w:after="100"/>
      <w:ind w:left="440"/>
    </w:pPr>
  </w:style>
  <w:style w:type="character" w:styleId="ad">
    <w:name w:val="Hyperlink"/>
    <w:basedOn w:val="a1"/>
    <w:uiPriority w:val="99"/>
    <w:unhideWhenUsed/>
    <w:rsid w:val="00F86FCC"/>
    <w:rPr>
      <w:color w:val="0563C1" w:themeColor="hyperlink"/>
      <w:u w:val="single"/>
    </w:rPr>
  </w:style>
  <w:style w:type="paragraph" w:styleId="12">
    <w:name w:val="toc 1"/>
    <w:basedOn w:val="a0"/>
    <w:next w:val="a0"/>
    <w:autoRedefine/>
    <w:uiPriority w:val="39"/>
    <w:unhideWhenUsed/>
    <w:rsid w:val="00520E9C"/>
    <w:pPr>
      <w:tabs>
        <w:tab w:val="right" w:leader="dot" w:pos="9345"/>
      </w:tabs>
      <w:spacing w:after="100"/>
    </w:pPr>
    <w:rPr>
      <w:rFonts w:ascii="Times New Roman" w:hAnsi="Times New Roman" w:cs="Times New Roman"/>
      <w:noProof/>
      <w:sz w:val="28"/>
      <w:szCs w:val="28"/>
    </w:rPr>
  </w:style>
  <w:style w:type="character" w:styleId="ae">
    <w:name w:val="Unresolved Mention"/>
    <w:basedOn w:val="a1"/>
    <w:uiPriority w:val="99"/>
    <w:semiHidden/>
    <w:unhideWhenUsed/>
    <w:rsid w:val="00047FC4"/>
    <w:rPr>
      <w:color w:val="605E5C"/>
      <w:shd w:val="clear" w:color="auto" w:fill="E1DFDD"/>
    </w:rPr>
  </w:style>
  <w:style w:type="character" w:styleId="af">
    <w:name w:val="FollowedHyperlink"/>
    <w:basedOn w:val="a1"/>
    <w:uiPriority w:val="99"/>
    <w:semiHidden/>
    <w:unhideWhenUsed/>
    <w:rsid w:val="00AA4E65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21031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903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382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587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901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6798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492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844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0061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617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jpeg"/><Relationship Id="rId18" Type="http://schemas.openxmlformats.org/officeDocument/2006/relationships/image" Target="media/image9.png"/><Relationship Id="rId26" Type="http://schemas.openxmlformats.org/officeDocument/2006/relationships/image" Target="media/image16.png"/><Relationship Id="rId39" Type="http://schemas.openxmlformats.org/officeDocument/2006/relationships/image" Target="media/image29.png"/><Relationship Id="rId21" Type="http://schemas.openxmlformats.org/officeDocument/2006/relationships/image" Target="media/image12.emf"/><Relationship Id="rId34" Type="http://schemas.openxmlformats.org/officeDocument/2006/relationships/image" Target="media/image24.png"/><Relationship Id="rId42" Type="http://schemas.openxmlformats.org/officeDocument/2006/relationships/hyperlink" Target="https://flexberry.github.io/ru/fd_activity-diagram.html" TargetMode="External"/><Relationship Id="rId47" Type="http://schemas.openxmlformats.org/officeDocument/2006/relationships/footer" Target="footer4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9" Type="http://schemas.openxmlformats.org/officeDocument/2006/relationships/image" Target="media/image19.png"/><Relationship Id="rId11" Type="http://schemas.openxmlformats.org/officeDocument/2006/relationships/image" Target="media/image2.jpeg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hyperlink" Target="https://learn.microsoft.com/ru-ru/dotnet/api/system.windows.forms.control?view=windowsdesktop-8.0" TargetMode="External"/><Relationship Id="rId45" Type="http://schemas.openxmlformats.org/officeDocument/2006/relationships/hyperlink" Target="https://nationalteam.worldskills.ru/skills/proektirovanie-er-diagrammy/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49" Type="http://schemas.openxmlformats.org/officeDocument/2006/relationships/theme" Target="theme/theme1.xml"/><Relationship Id="rId10" Type="http://schemas.openxmlformats.org/officeDocument/2006/relationships/image" Target="media/image1.jpeg"/><Relationship Id="rId19" Type="http://schemas.openxmlformats.org/officeDocument/2006/relationships/image" Target="media/image10.png"/><Relationship Id="rId31" Type="http://schemas.openxmlformats.org/officeDocument/2006/relationships/image" Target="media/image21.png"/><Relationship Id="rId44" Type="http://schemas.openxmlformats.org/officeDocument/2006/relationships/hyperlink" Target="https://flexberry.github.io/ru/fd_use-case-diagram.html" TargetMode="External"/><Relationship Id="rId4" Type="http://schemas.openxmlformats.org/officeDocument/2006/relationships/settings" Target="settings.xml"/><Relationship Id="rId9" Type="http://schemas.openxmlformats.org/officeDocument/2006/relationships/footer" Target="footer2.xml"/><Relationship Id="rId14" Type="http://schemas.openxmlformats.org/officeDocument/2006/relationships/image" Target="media/image5.png"/><Relationship Id="rId22" Type="http://schemas.openxmlformats.org/officeDocument/2006/relationships/package" Target="embeddings/Microsoft_Visio_Drawing.vsdx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43" Type="http://schemas.openxmlformats.org/officeDocument/2006/relationships/hyperlink" Target="https://flexberry.github.io/ru/fd_sequence-diagram.html" TargetMode="External"/><Relationship Id="rId48" Type="http://schemas.openxmlformats.org/officeDocument/2006/relationships/fontTable" Target="fontTable.xml"/><Relationship Id="rId8" Type="http://schemas.openxmlformats.org/officeDocument/2006/relationships/footer" Target="footer1.xml"/><Relationship Id="rId3" Type="http://schemas.openxmlformats.org/officeDocument/2006/relationships/styles" Target="styles.xml"/><Relationship Id="rId12" Type="http://schemas.openxmlformats.org/officeDocument/2006/relationships/image" Target="media/image3.jpeg"/><Relationship Id="rId17" Type="http://schemas.openxmlformats.org/officeDocument/2006/relationships/image" Target="media/image8.png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46" Type="http://schemas.openxmlformats.org/officeDocument/2006/relationships/footer" Target="footer3.xml"/><Relationship Id="rId20" Type="http://schemas.openxmlformats.org/officeDocument/2006/relationships/image" Target="media/image11.png"/><Relationship Id="rId41" Type="http://schemas.openxmlformats.org/officeDocument/2006/relationships/hyperlink" Target="https://metanit.com/sharp/windowsforms/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F4BD085-1389-48A8-B34E-B182ECD4077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0</TotalTime>
  <Pages>99</Pages>
  <Words>14747</Words>
  <Characters>84059</Characters>
  <Application>Microsoft Office Word</Application>
  <DocSecurity>0</DocSecurity>
  <Lines>700</Lines>
  <Paragraphs>19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86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429192-7</dc:creator>
  <cp:keywords/>
  <dc:description/>
  <cp:lastModifiedBy>Ярослав Измайлов</cp:lastModifiedBy>
  <cp:revision>240</cp:revision>
  <dcterms:created xsi:type="dcterms:W3CDTF">2024-09-23T06:25:00Z</dcterms:created>
  <dcterms:modified xsi:type="dcterms:W3CDTF">2024-10-04T14:01:00Z</dcterms:modified>
</cp:coreProperties>
</file>